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14592E" w14:textId="27B082DD"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</w:p>
    <w:p w14:paraId="207F2B47" w14:textId="77777777" w:rsidR="00B376E2" w:rsidRDefault="00B376E2" w:rsidP="00950CB4">
      <w:bookmarkStart w:id="0" w:name="_Toc500436297"/>
      <w:bookmarkStart w:id="1" w:name="_Toc514848998"/>
      <w:bookmarkStart w:id="2" w:name="_Toc514849475"/>
      <w:bookmarkStart w:id="3" w:name="_Toc514849519"/>
      <w:bookmarkStart w:id="4" w:name="_Toc514849810"/>
      <w:bookmarkStart w:id="5" w:name="_Toc514849867"/>
      <w:bookmarkStart w:id="6" w:name="_Toc514849995"/>
      <w:bookmarkEnd w:id="0"/>
      <w:bookmarkEnd w:id="1"/>
      <w:bookmarkEnd w:id="2"/>
      <w:bookmarkEnd w:id="3"/>
      <w:bookmarkEnd w:id="4"/>
      <w:bookmarkEnd w:id="5"/>
      <w:bookmarkEnd w:id="6"/>
    </w:p>
    <w:p w14:paraId="1A396DCF" w14:textId="77777777" w:rsidR="00B376E2" w:rsidRPr="00B376E2" w:rsidRDefault="00B376E2" w:rsidP="00B376E2">
      <w:pPr>
        <w:pStyle w:val="phtitlepageother"/>
      </w:pPr>
    </w:p>
    <w:p w14:paraId="28366469" w14:textId="77777777" w:rsidR="00B376E2" w:rsidRPr="009A2E5B" w:rsidRDefault="00B376E2" w:rsidP="00B376E2">
      <w:pPr>
        <w:pStyle w:val="phtitlepageother"/>
      </w:pPr>
    </w:p>
    <w:p w14:paraId="49B6CB30" w14:textId="77777777" w:rsidR="00B376E2" w:rsidRDefault="00B376E2" w:rsidP="00B376E2">
      <w:pPr>
        <w:pStyle w:val="phtitlepageother"/>
      </w:pPr>
    </w:p>
    <w:p w14:paraId="049DCF60" w14:textId="77777777" w:rsidR="00B376E2" w:rsidRDefault="00B376E2" w:rsidP="00B376E2">
      <w:pPr>
        <w:pStyle w:val="phtitlepageother"/>
      </w:pPr>
    </w:p>
    <w:p w14:paraId="0CBBEA30" w14:textId="77777777" w:rsidR="00B376E2" w:rsidRPr="009A2E5B" w:rsidRDefault="00B376E2" w:rsidP="00B376E2">
      <w:pPr>
        <w:pStyle w:val="phtitlepageother"/>
      </w:pPr>
    </w:p>
    <w:p w14:paraId="2013F4C7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14:paraId="38A238C1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14:paraId="42682260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14:paraId="2FFB83AF" w14:textId="3999102F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7" w:name="_Hlk62734902"/>
      <w:r w:rsidRPr="00B376E2">
        <w:rPr>
          <w:rFonts w:ascii="Times New Roman" w:hAnsi="Times New Roman" w:cs="Times New Roman"/>
        </w:rPr>
        <w:t xml:space="preserve">Федеральный реестр </w:t>
      </w:r>
      <w:r w:rsidRPr="00B376E2">
        <w:rPr>
          <w:rFonts w:ascii="Times New Roman" w:hAnsi="Times New Roman" w:cs="Times New Roman"/>
        </w:rPr>
        <w:br/>
        <w:t>медицинских организаций</w:t>
      </w:r>
      <w:bookmarkEnd w:id="7"/>
      <w:r w:rsidRPr="00B376E2">
        <w:rPr>
          <w:rFonts w:ascii="Times New Roman" w:hAnsi="Times New Roman" w:cs="Times New Roman"/>
        </w:rPr>
        <w:t>»</w:t>
      </w:r>
    </w:p>
    <w:p w14:paraId="1FAA4A60" w14:textId="79D9180E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8" w:name="_Hlk62734910"/>
      <w:r w:rsidRPr="00B376E2">
        <w:rPr>
          <w:rFonts w:ascii="Times New Roman" w:hAnsi="Times New Roman" w:cs="Times New Roman"/>
        </w:rPr>
        <w:t xml:space="preserve">Федеральный реГИСТР  </w:t>
      </w:r>
      <w:r w:rsidRPr="00B376E2">
        <w:rPr>
          <w:rFonts w:ascii="Times New Roman" w:hAnsi="Times New Roman" w:cs="Times New Roman"/>
        </w:rPr>
        <w:br/>
        <w:t>медицинских РАБОТНИКОВ</w:t>
      </w:r>
      <w:bookmarkEnd w:id="8"/>
      <w:r w:rsidRPr="00B376E2">
        <w:rPr>
          <w:rFonts w:ascii="Times New Roman" w:hAnsi="Times New Roman" w:cs="Times New Roman"/>
        </w:rPr>
        <w:t>»</w:t>
      </w:r>
    </w:p>
    <w:p w14:paraId="400EA1E2" w14:textId="77777777" w:rsidR="00B376E2" w:rsidRPr="00B376E2" w:rsidRDefault="00B376E2" w:rsidP="00B376E2">
      <w:pPr>
        <w:rPr>
          <w:rFonts w:cs="Times New Roman"/>
        </w:rPr>
      </w:pPr>
    </w:p>
    <w:p w14:paraId="5EF79D00" w14:textId="5853DA30" w:rsidR="00B376E2" w:rsidRPr="00D4269B" w:rsidRDefault="00B376E2" w:rsidP="00CF6B1F">
      <w:pPr>
        <w:pStyle w:val="afffe"/>
        <w:rPr>
          <w:sz w:val="24"/>
          <w:szCs w:val="24"/>
        </w:rPr>
      </w:pPr>
      <w:r w:rsidRPr="00D4269B">
        <w:rPr>
          <w:sz w:val="24"/>
          <w:szCs w:val="24"/>
        </w:rPr>
        <w:t>ИНСТРУКЦИЯ ПО ПОЛУЧЕНИЮ ДОСТУПА</w:t>
      </w:r>
    </w:p>
    <w:p w14:paraId="23E65269" w14:textId="0AA03506" w:rsidR="00D4269B" w:rsidRPr="00D4269B" w:rsidRDefault="00BB3625" w:rsidP="00CF6B1F">
      <w:pPr>
        <w:spacing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К</w:t>
      </w:r>
      <w:r w:rsidR="00CF6B1F">
        <w:rPr>
          <w:szCs w:val="24"/>
          <w:lang w:eastAsia="ru-RU"/>
        </w:rPr>
        <w:t xml:space="preserve">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Е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ОРГАНИЗАЦИЙ</w:t>
      </w:r>
      <w:r w:rsidR="00CF6B1F">
        <w:rPr>
          <w:szCs w:val="24"/>
          <w:lang w:eastAsia="ru-RU"/>
        </w:rPr>
        <w:t xml:space="preserve"> </w:t>
      </w:r>
      <w:r w:rsidR="00CF6B1F">
        <w:rPr>
          <w:szCs w:val="24"/>
          <w:lang w:eastAsia="ru-RU"/>
        </w:rPr>
        <w:br/>
        <w:t xml:space="preserve">И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ГИ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РАБОТНИКОВ</w:t>
      </w:r>
    </w:p>
    <w:p w14:paraId="5C4EED54" w14:textId="001F13C2" w:rsidR="00B376E2" w:rsidRDefault="00B376E2" w:rsidP="00B376E2">
      <w:pPr>
        <w:pStyle w:val="afff4"/>
        <w:spacing w:line="240" w:lineRule="auto"/>
        <w:ind w:firstLine="0"/>
        <w:jc w:val="center"/>
      </w:pPr>
    </w:p>
    <w:p w14:paraId="4345A084" w14:textId="717021E0" w:rsidR="00B376E2" w:rsidRDefault="00B376E2" w:rsidP="00B376E2">
      <w:pPr>
        <w:pStyle w:val="afff4"/>
        <w:spacing w:line="240" w:lineRule="auto"/>
        <w:ind w:firstLine="0"/>
        <w:jc w:val="center"/>
      </w:pPr>
    </w:p>
    <w:p w14:paraId="75D071A7" w14:textId="58A5076E" w:rsidR="00B376E2" w:rsidRDefault="00B376E2" w:rsidP="00B376E2">
      <w:pPr>
        <w:pStyle w:val="afff4"/>
        <w:spacing w:line="240" w:lineRule="auto"/>
        <w:ind w:firstLine="0"/>
        <w:jc w:val="center"/>
      </w:pPr>
    </w:p>
    <w:p w14:paraId="4E1AF93A" w14:textId="7BD7FFFB" w:rsidR="00B376E2" w:rsidRDefault="00B376E2" w:rsidP="00B376E2">
      <w:pPr>
        <w:pStyle w:val="afff4"/>
        <w:spacing w:line="240" w:lineRule="auto"/>
        <w:ind w:firstLine="0"/>
        <w:jc w:val="center"/>
      </w:pPr>
    </w:p>
    <w:p w14:paraId="28843F30" w14:textId="7478E9C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503A0A8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4A8D42AA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2AC1100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6A77A6ED" w14:textId="77777777" w:rsidR="00B376E2" w:rsidRPr="006047B9" w:rsidRDefault="00B376E2" w:rsidP="00B376E2">
      <w:pPr>
        <w:pStyle w:val="afff4"/>
        <w:spacing w:line="240" w:lineRule="auto"/>
        <w:ind w:firstLine="0"/>
        <w:jc w:val="center"/>
      </w:pPr>
    </w:p>
    <w:p w14:paraId="7540179E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1BA065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06354A5C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5DAD7339" w14:textId="4891389A" w:rsidR="00B376E2" w:rsidRDefault="00B376E2" w:rsidP="00B376E2">
      <w:pPr>
        <w:pStyle w:val="afff4"/>
        <w:spacing w:line="240" w:lineRule="auto"/>
        <w:ind w:firstLine="0"/>
        <w:jc w:val="center"/>
      </w:pPr>
      <w:r>
        <w:t>2021</w:t>
      </w:r>
    </w:p>
    <w:p w14:paraId="44E1F4DE" w14:textId="7F633BEE" w:rsidR="00B376E2" w:rsidRPr="005902A1" w:rsidRDefault="00B376E2" w:rsidP="00B376E2">
      <w:pPr>
        <w:pStyle w:val="phcontent"/>
      </w:pPr>
      <w:r>
        <w:t>А</w:t>
      </w:r>
      <w:r w:rsidRPr="005902A1">
        <w:t>ННОТАЦИЯ</w:t>
      </w:r>
    </w:p>
    <w:p w14:paraId="2B7BB347" w14:textId="3AA8D87C" w:rsidR="00B376E2" w:rsidRPr="00C65062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.</w:t>
      </w:r>
    </w:p>
    <w:p w14:paraId="019AE781" w14:textId="77777777"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14:paraId="43998156" w14:textId="7B14A55F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687980">
        <w:br/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14:paraId="295B6634" w14:textId="527B6765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матрицу </w:t>
      </w:r>
      <w:r w:rsidRPr="00B376E2">
        <w:t>пр</w:t>
      </w:r>
      <w:r w:rsidR="00C23146">
        <w:t xml:space="preserve">ав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14:paraId="72124603" w14:textId="78AB71DD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14:paraId="04C8EC77" w14:textId="77777777" w:rsidR="00B376E2" w:rsidRPr="00C65062" w:rsidRDefault="00B376E2" w:rsidP="00D4269B">
      <w:pPr>
        <w:pStyle w:val="phnormal"/>
        <w:ind w:left="851" w:firstLine="0"/>
      </w:pPr>
    </w:p>
    <w:p w14:paraId="6677F6B3" w14:textId="3015F0E5" w:rsidR="00BE40E9" w:rsidRDefault="00BE40E9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14:paraId="4FD748BA" w14:textId="6D2ECC62" w:rsidR="00BE40E9" w:rsidRDefault="00BE40E9" w:rsidP="00BE40E9">
          <w:pPr>
            <w:pStyle w:val="a8"/>
            <w:jc w:val="center"/>
          </w:pPr>
          <w:r>
            <w:t>Оглавление</w:t>
          </w:r>
        </w:p>
        <w:p w14:paraId="3763C702" w14:textId="77777777" w:rsidR="00007A50" w:rsidRPr="00007A50" w:rsidRDefault="00007A50" w:rsidP="00007A50"/>
        <w:p w14:paraId="61E0ED9A" w14:textId="47B8EF66" w:rsidR="00F4170A" w:rsidRDefault="00BE40E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863475" w:history="1">
            <w:r w:rsidR="00F4170A" w:rsidRPr="00FA1874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5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4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0D081D0B" w14:textId="60B99A9A" w:rsidR="00F4170A" w:rsidRDefault="00A054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6" w:history="1">
            <w:r w:rsidR="00F4170A" w:rsidRPr="00FA1874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6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5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0B4ED849" w14:textId="13316466" w:rsidR="00F4170A" w:rsidRDefault="00A054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7" w:history="1">
            <w:r w:rsidR="00F4170A" w:rsidRPr="00FA1874">
              <w:rPr>
                <w:rStyle w:val="ad"/>
                <w:rFonts w:cs="Times New Roman"/>
                <w:noProof/>
              </w:rPr>
              <w:t>ПРИЛОЖЕНИЕ 1. Матрица прав и ролей пользователей ФРМО/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7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2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6ACC1F37" w14:textId="63F96FFC" w:rsidR="00F4170A" w:rsidRDefault="00A054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8" w:history="1">
            <w:r w:rsidR="00F4170A" w:rsidRPr="00FA1874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8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4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33D671C0" w14:textId="55E9CBA4" w:rsidR="00F4170A" w:rsidRDefault="00A054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9" w:history="1">
            <w:r w:rsidR="00F4170A" w:rsidRPr="00FA1874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9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5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44D69476" w14:textId="3255F8CA" w:rsidR="00F4170A" w:rsidRDefault="00A054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0" w:history="1">
            <w:r w:rsidR="00F4170A" w:rsidRPr="00FA1874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0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6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770A582B" w14:textId="02421555" w:rsidR="00F4170A" w:rsidRDefault="00A054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1" w:history="1">
            <w:r w:rsidR="00F4170A" w:rsidRPr="00FA1874">
              <w:rPr>
                <w:rStyle w:val="ad"/>
                <w:rFonts w:cs="Times New Roman"/>
                <w:noProof/>
              </w:rPr>
              <w:t>ПРИЛОЖЕНИЕ 5. Последовательность действий для получения доступа  к ФРМО/ФРМР (схема)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1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7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62E559A3" w14:textId="07E68083" w:rsidR="00F4170A" w:rsidRDefault="00A054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2" w:history="1">
            <w:r w:rsidR="00F4170A" w:rsidRPr="00FA1874">
              <w:rPr>
                <w:rStyle w:val="ad"/>
                <w:noProof/>
              </w:rPr>
              <w:t>ПРИЛОЖЕНИЕ 6. История изменений документа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2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8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110DE2B0" w14:textId="13ACB156" w:rsidR="00BE40E9" w:rsidRDefault="00BE40E9">
          <w:r>
            <w:rPr>
              <w:b/>
              <w:bCs/>
            </w:rPr>
            <w:fldChar w:fldCharType="end"/>
          </w:r>
        </w:p>
      </w:sdtContent>
    </w:sdt>
    <w:p w14:paraId="6EC4CC17" w14:textId="77777777" w:rsidR="00B376E2" w:rsidRDefault="00B376E2" w:rsidP="00950CB4"/>
    <w:p w14:paraId="53D8075B" w14:textId="77777777" w:rsidR="00B376E2" w:rsidRDefault="00B376E2" w:rsidP="00950CB4"/>
    <w:p w14:paraId="6F68D86B" w14:textId="77777777" w:rsidR="00B376E2" w:rsidRDefault="00B376E2" w:rsidP="00950CB4"/>
    <w:p w14:paraId="4C1D6EB0" w14:textId="77777777" w:rsidR="00B376E2" w:rsidRDefault="00B376E2" w:rsidP="00950CB4"/>
    <w:p w14:paraId="59995DD1" w14:textId="4611D4DC" w:rsidR="00A239AD" w:rsidRDefault="00A239AD">
      <w:r>
        <w:br w:type="page"/>
      </w:r>
    </w:p>
    <w:p w14:paraId="77DCEFD0" w14:textId="1C306F74"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9" w:name="_Toc83863475"/>
      <w:bookmarkStart w:id="10" w:name="_Toc436658417"/>
      <w:bookmarkStart w:id="11" w:name="_Toc462333388"/>
      <w:r w:rsidRPr="00BE40E9">
        <w:rPr>
          <w:rFonts w:ascii="Times New Roman" w:hAnsi="Times New Roman" w:cs="Times New Roman"/>
        </w:rPr>
        <w:t>Перечень условных сокращений</w:t>
      </w:r>
      <w:bookmarkEnd w:id="9"/>
      <w:r w:rsidRPr="00BE40E9">
        <w:rPr>
          <w:rFonts w:ascii="Times New Roman" w:hAnsi="Times New Roman" w:cs="Times New Roman"/>
        </w:rPr>
        <w:t xml:space="preserve"> </w:t>
      </w:r>
      <w:bookmarkEnd w:id="10"/>
      <w:bookmarkEnd w:id="11"/>
    </w:p>
    <w:p w14:paraId="18737893" w14:textId="77777777" w:rsidR="00BE40E9" w:rsidRPr="00BE40E9" w:rsidRDefault="00BE40E9" w:rsidP="00BE40E9"/>
    <w:tbl>
      <w:tblPr>
        <w:tblW w:w="9786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5"/>
        <w:gridCol w:w="7351"/>
      </w:tblGrid>
      <w:tr w:rsidR="00A239AD" w:rsidRPr="00304D6E" w14:paraId="0B396B8F" w14:textId="77777777" w:rsidTr="009A720D">
        <w:trPr>
          <w:trHeight w:val="703"/>
          <w:tblHeader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tcMar>
              <w:left w:w="98" w:type="dxa"/>
            </w:tcMar>
            <w:vAlign w:val="center"/>
          </w:tcPr>
          <w:p w14:paraId="71E8EAE8" w14:textId="4A9C7055" w:rsidR="00A239AD" w:rsidRPr="00304D6E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vAlign w:val="center"/>
          </w:tcPr>
          <w:p w14:paraId="0F88B94D" w14:textId="69AE4EED" w:rsidR="00A239AD" w:rsidRPr="00304D6E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304D6E" w14:paraId="4FB97723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5599DA3" w14:textId="63985B2B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A015226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304D6E" w14:paraId="44F3DA76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1C52CF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ПГУ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EA1818C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304D6E" w14:paraId="037466E1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ACDC7D8" w14:textId="77777777" w:rsidR="00304D6E" w:rsidRPr="00D35C7D" w:rsidRDefault="00304D6E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ИА 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78918B" w14:textId="5492EEB7" w:rsidR="00304D6E" w:rsidRPr="00D35C7D" w:rsidRDefault="00304D6E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Единая система идентификации, аутентификации </w:t>
            </w:r>
            <w:r w:rsidR="00C45425" w:rsidRPr="00D35C7D">
              <w:rPr>
                <w:rFonts w:cs="Times New Roman"/>
                <w:sz w:val="24"/>
                <w:szCs w:val="24"/>
              </w:rPr>
              <w:br/>
            </w:r>
            <w:r w:rsidRPr="00D35C7D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D625BC" w:rsidRPr="00D625BC">
              <w:rPr>
                <w:rFonts w:cs="Times New Roman"/>
                <w:sz w:val="24"/>
                <w:szCs w:val="24"/>
              </w:rPr>
              <w:t>Еди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>
              <w:rPr>
                <w:rFonts w:cs="Times New Roman"/>
                <w:sz w:val="24"/>
                <w:szCs w:val="24"/>
              </w:rPr>
              <w:t>ы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304D6E" w14:paraId="2ECA7B05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FB4B934" w14:textId="53430102" w:rsidR="00304D6E" w:rsidRPr="00D35C7D" w:rsidRDefault="00B138A9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331F682" w14:textId="25054FD5" w:rsidR="00304D6E" w:rsidRPr="00D35C7D" w:rsidRDefault="00B138A9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9A2E5B" w14:paraId="1CFBFD21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FD681CA" w14:textId="77777777" w:rsidR="00C45425" w:rsidRPr="00D35C7D" w:rsidRDefault="00C45425" w:rsidP="00C45425">
            <w:pPr>
              <w:pStyle w:val="affff0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3E02BE" w14:textId="77777777" w:rsidR="00C45425" w:rsidRPr="00D35C7D" w:rsidRDefault="00C45425" w:rsidP="004608A6">
            <w:pPr>
              <w:pStyle w:val="affff0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304D6E" w14:paraId="327E69A9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8BD5FC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40FF031" w14:textId="12994118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едицинская организация</w:t>
            </w:r>
          </w:p>
        </w:tc>
      </w:tr>
      <w:tr w:rsidR="00DF177B" w:rsidRPr="00304D6E" w14:paraId="664617D4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3511C5" w14:textId="1B770F2A" w:rsidR="00DF177B" w:rsidRPr="00D35C7D" w:rsidRDefault="00DF177B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F76E10" w14:textId="6B2CCFC4" w:rsidR="00DF177B" w:rsidRPr="00D35C7D" w:rsidRDefault="00DF177B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F177B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304D6E" w14:paraId="56239DA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7ECF95D" w14:textId="0F68F807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9275CE5" w14:textId="6EC6276C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</w:t>
            </w:r>
            <w:r w:rsidRPr="00D35C7D">
              <w:rPr>
                <w:rFonts w:cs="Times New Roman"/>
                <w:sz w:val="24"/>
                <w:szCs w:val="24"/>
              </w:rPr>
              <w:t>ормативно-справочная информация</w:t>
            </w:r>
          </w:p>
        </w:tc>
      </w:tr>
      <w:tr w:rsidR="00A239AD" w:rsidRPr="00304D6E" w14:paraId="19FEC98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6A8346A" w14:textId="17350591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DEF8CF0" w14:textId="2558E659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бразовательная организация</w:t>
            </w:r>
          </w:p>
        </w:tc>
      </w:tr>
      <w:tr w:rsidR="00C45425" w:rsidRPr="00304D6E" w14:paraId="6F927E7C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00380D1" w14:textId="4349EA6D" w:rsidR="00C45425" w:rsidRPr="00D35C7D" w:rsidRDefault="00C45425" w:rsidP="00C45425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ГР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171A34D" w14:textId="05B31E09" w:rsidR="00C45425" w:rsidRPr="00D35C7D" w:rsidRDefault="00C45425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304D6E" w14:paraId="13A68BA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E85062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049A0B2" w14:textId="7905B974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D35C7D">
              <w:rPr>
                <w:rFonts w:cs="Times New Roman"/>
                <w:sz w:val="24"/>
                <w:szCs w:val="24"/>
              </w:rPr>
              <w:t>а</w:t>
            </w:r>
            <w:r w:rsidRPr="00D35C7D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D35C7D">
              <w:rPr>
                <w:rFonts w:cs="Times New Roman"/>
                <w:sz w:val="24"/>
                <w:szCs w:val="24"/>
              </w:rPr>
              <w:t>й</w:t>
            </w:r>
            <w:r w:rsidRPr="00D35C7D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304D6E" w14:paraId="5EF5D23B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BF4ADEA" w14:textId="66249D40" w:rsidR="003301DC" w:rsidRPr="00D35C7D" w:rsidRDefault="003301DC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C0AE91" w14:textId="0B244544" w:rsidR="003301DC" w:rsidRPr="00D35C7D" w:rsidRDefault="003301DC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304D6E" w14:paraId="2FAEB3C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C15D6C9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CDDAFD2" w14:textId="09710DE6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>
              <w:rPr>
                <w:rFonts w:cs="Times New Roman"/>
                <w:sz w:val="24"/>
                <w:szCs w:val="24"/>
              </w:rPr>
              <w:t>е</w:t>
            </w:r>
            <w:r w:rsidRPr="00D35C7D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304D6E" w14:paraId="505A079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C32A9E2" w14:textId="1A84A36A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ТП </w:t>
            </w:r>
            <w:r w:rsidR="009810AD">
              <w:rPr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EAC3AD7" w14:textId="44C106F1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лужба технической поддержки </w:t>
            </w:r>
            <w:r w:rsidR="009810AD" w:rsidRPr="00D625BC">
              <w:rPr>
                <w:rFonts w:cs="Times New Roman"/>
                <w:sz w:val="24"/>
                <w:szCs w:val="24"/>
              </w:rPr>
              <w:t>Еди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9810AD">
              <w:rPr>
                <w:rFonts w:cs="Times New Roman"/>
                <w:sz w:val="24"/>
                <w:szCs w:val="24"/>
              </w:rPr>
              <w:t>ы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554CB2" w:rsidRPr="00304D6E" w14:paraId="2E0B3AD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F341715" w14:textId="12CB39D9" w:rsidR="00554CB2" w:rsidRPr="00D35C7D" w:rsidRDefault="00B65254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C665D03" w14:textId="6015EBEC" w:rsidR="00554CB2" w:rsidRPr="00D35C7D" w:rsidRDefault="00B65254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армацевтическая организация</w:t>
            </w:r>
          </w:p>
        </w:tc>
      </w:tr>
      <w:tr w:rsidR="00A239AD" w:rsidRPr="00304D6E" w14:paraId="50F1D959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C857832" w14:textId="7C3D3B2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7610B0E" w14:textId="78D5726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D35C7D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304D6E" w14:paraId="28616228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DFF95AF" w14:textId="70941E86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О</w:t>
            </w:r>
            <w:r w:rsidR="00D7021E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1E098D" w14:textId="0134426C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</w:t>
            </w:r>
            <w:r w:rsidR="009810AD">
              <w:rPr>
                <w:rFonts w:cs="Times New Roman"/>
                <w:sz w:val="24"/>
                <w:szCs w:val="24"/>
              </w:rPr>
              <w:t>естр</w:t>
            </w:r>
            <w:r w:rsidRPr="00D35C7D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</w:p>
        </w:tc>
      </w:tr>
      <w:tr w:rsidR="00A239AD" w:rsidRPr="00304D6E" w14:paraId="607F5BF3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AFF5CCB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979D6D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</w:p>
        </w:tc>
      </w:tr>
    </w:tbl>
    <w:p w14:paraId="3B1C14B0" w14:textId="74EC6639" w:rsidR="00B138A9" w:rsidRDefault="00B138A9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275355F0" w14:textId="7514F84B"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2" w:name="_Порядок_получения_доступа"/>
      <w:bookmarkStart w:id="13" w:name="_Toc83863476"/>
      <w:bookmarkEnd w:id="12"/>
      <w:r w:rsidRPr="00BE40E9">
        <w:rPr>
          <w:rFonts w:ascii="Times New Roman" w:hAnsi="Times New Roman" w:cs="Times New Roman"/>
        </w:rPr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3"/>
    </w:p>
    <w:p w14:paraId="08585240" w14:textId="77777777"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A97DFD1" w14:textId="77777777" w:rsidR="005A0B6F" w:rsidRDefault="007944A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Настоящий порядок получения доступа к ФРМО/ФРМР применяется</w:t>
      </w:r>
      <w:r w:rsidR="005A0B6F">
        <w:rPr>
          <w:rFonts w:cs="Times New Roman"/>
          <w:szCs w:val="24"/>
        </w:rPr>
        <w:t>:</w:t>
      </w:r>
    </w:p>
    <w:p w14:paraId="7D2859E3" w14:textId="50BECCC8" w:rsidR="005A0B6F" w:rsidRDefault="007944AB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внесенных в реестр на дату подачи заявки </w:t>
      </w:r>
      <w:r w:rsidRPr="007944AB">
        <w:rPr>
          <w:rFonts w:cs="Times New Roman"/>
          <w:szCs w:val="24"/>
        </w:rPr>
        <w:t>на предоставление доступа</w:t>
      </w:r>
      <w:r w:rsidR="002C58D0">
        <w:rPr>
          <w:rFonts w:cs="Times New Roman"/>
          <w:szCs w:val="24"/>
        </w:rPr>
        <w:t>;</w:t>
      </w:r>
    </w:p>
    <w:p w14:paraId="2FB6CCAE" w14:textId="07DD0469" w:rsidR="007944AB" w:rsidRDefault="005A0B6F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отсутствующих в реестре (в том числе </w:t>
      </w:r>
      <w:r w:rsidR="00B94464">
        <w:rPr>
          <w:rFonts w:cs="Times New Roman"/>
          <w:szCs w:val="24"/>
        </w:rPr>
        <w:t xml:space="preserve">для </w:t>
      </w:r>
      <w:r>
        <w:rPr>
          <w:rFonts w:cs="Times New Roman"/>
          <w:szCs w:val="24"/>
        </w:rPr>
        <w:t xml:space="preserve">соискателей лицензии </w:t>
      </w:r>
      <w:r>
        <w:rPr>
          <w:rFonts w:cs="Times New Roman"/>
          <w:szCs w:val="24"/>
        </w:rPr>
        <w:br/>
        <w:t>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>
        <w:rPr>
          <w:rFonts w:cs="Times New Roman"/>
          <w:szCs w:val="24"/>
        </w:rPr>
        <w:t xml:space="preserve"> деятельности), при условии </w:t>
      </w:r>
      <w:r w:rsidR="00F35CA0">
        <w:rPr>
          <w:rFonts w:cs="Times New Roman"/>
          <w:szCs w:val="24"/>
        </w:rPr>
        <w:t>одновременной подач</w:t>
      </w:r>
      <w:r>
        <w:rPr>
          <w:rFonts w:cs="Times New Roman"/>
          <w:szCs w:val="24"/>
        </w:rPr>
        <w:t>и</w:t>
      </w:r>
      <w:r w:rsidR="00F35CA0">
        <w:rPr>
          <w:rFonts w:cs="Times New Roman"/>
          <w:szCs w:val="24"/>
        </w:rPr>
        <w:t xml:space="preserve"> заявки на предоставление доступа и заявки на добавление организации в ФРМО</w:t>
      </w:r>
      <w:r w:rsidR="007944AB">
        <w:rPr>
          <w:rFonts w:cs="Times New Roman"/>
          <w:szCs w:val="24"/>
        </w:rPr>
        <w:t xml:space="preserve">. </w:t>
      </w:r>
      <w:r w:rsidR="007944AB" w:rsidRPr="007944AB">
        <w:rPr>
          <w:rFonts w:cs="Times New Roman"/>
          <w:szCs w:val="24"/>
        </w:rPr>
        <w:t xml:space="preserve"> </w:t>
      </w:r>
    </w:p>
    <w:p w14:paraId="5DB01174" w14:textId="77777777" w:rsidR="0041269D" w:rsidRDefault="0041269D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1DABD52" w14:textId="08A28409" w:rsidR="00F35CA0" w:rsidRDefault="00F35CA0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получения доступа </w:t>
      </w:r>
      <w:r w:rsidR="005A0B6F">
        <w:rPr>
          <w:rFonts w:cs="Times New Roman"/>
          <w:szCs w:val="24"/>
        </w:rPr>
        <w:t>к ФРМО/ФРМ</w:t>
      </w:r>
      <w:r w:rsidR="000F518C">
        <w:rPr>
          <w:rFonts w:cs="Times New Roman"/>
          <w:szCs w:val="24"/>
        </w:rPr>
        <w:t>Р</w:t>
      </w:r>
      <w:r>
        <w:rPr>
          <w:rFonts w:cs="Times New Roman"/>
          <w:szCs w:val="24"/>
        </w:rPr>
        <w:t xml:space="preserve"> необходимо:</w:t>
      </w:r>
    </w:p>
    <w:p w14:paraId="17E0902F" w14:textId="77777777" w:rsidR="007E0246" w:rsidRDefault="007E0246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5D13CDF8" w14:textId="63D41601" w:rsidR="0073507A" w:rsidRPr="00B93766" w:rsidRDefault="00F35CA0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</w:t>
      </w:r>
      <w:r w:rsidR="004D2C43">
        <w:rPr>
          <w:rFonts w:cs="Times New Roman"/>
          <w:szCs w:val="24"/>
        </w:rPr>
        <w:t>1.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>П</w:t>
      </w:r>
      <w:r w:rsidR="0073507A" w:rsidRPr="00B93766">
        <w:rPr>
          <w:rFonts w:cs="Times New Roman"/>
          <w:szCs w:val="24"/>
        </w:rPr>
        <w:t xml:space="preserve">роверить наличие организации </w:t>
      </w:r>
      <w:r w:rsidR="007944AB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 xml:space="preserve">путем поиска организации </w:t>
      </w:r>
      <w:r w:rsidR="007944AB">
        <w:rPr>
          <w:rFonts w:cs="Times New Roman"/>
          <w:szCs w:val="24"/>
        </w:rPr>
        <w:br/>
      </w:r>
      <w:r w:rsidR="0073507A" w:rsidRPr="00B93766">
        <w:rPr>
          <w:rFonts w:cs="Times New Roman"/>
          <w:szCs w:val="24"/>
        </w:rPr>
        <w:t xml:space="preserve">в </w:t>
      </w:r>
      <w:r w:rsidR="009C0D67" w:rsidRPr="00B93766">
        <w:rPr>
          <w:rFonts w:cs="Times New Roman"/>
          <w:szCs w:val="24"/>
        </w:rPr>
        <w:t xml:space="preserve">справочнике </w:t>
      </w:r>
      <w:r w:rsidR="00360D21">
        <w:rPr>
          <w:rFonts w:cs="Times New Roman"/>
          <w:szCs w:val="24"/>
        </w:rPr>
        <w:t>ФР</w:t>
      </w:r>
      <w:r w:rsidR="009C0D67" w:rsidRPr="00B93766">
        <w:rPr>
          <w:rFonts w:cs="Times New Roman"/>
          <w:szCs w:val="24"/>
        </w:rPr>
        <w:t xml:space="preserve">НСИ </w:t>
      </w:r>
      <w:r w:rsidR="0073507A" w:rsidRPr="00B93766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B93766">
        <w:rPr>
          <w:rFonts w:cs="Times New Roman"/>
          <w:szCs w:val="24"/>
        </w:rPr>
        <w:t>,</w:t>
      </w:r>
      <w:r w:rsidR="009C0D67" w:rsidRPr="00B93766"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br/>
      </w:r>
      <w:r w:rsidR="00A76D98" w:rsidRPr="00B93766">
        <w:rPr>
          <w:rFonts w:cs="Times New Roman"/>
          <w:szCs w:val="24"/>
        </w:rPr>
        <w:t xml:space="preserve">формируемом на основании данных </w:t>
      </w:r>
      <w:r w:rsidR="007944AB">
        <w:rPr>
          <w:rFonts w:cs="Times New Roman"/>
          <w:szCs w:val="24"/>
        </w:rPr>
        <w:t xml:space="preserve">реестра </w:t>
      </w:r>
      <w:r w:rsidR="00A76D98" w:rsidRPr="00B93766">
        <w:rPr>
          <w:rFonts w:cs="Times New Roman"/>
          <w:szCs w:val="24"/>
        </w:rPr>
        <w:t>и расположенном</w:t>
      </w:r>
      <w:r w:rsidR="0073507A" w:rsidRPr="00B93766">
        <w:rPr>
          <w:rFonts w:cs="Times New Roman"/>
          <w:szCs w:val="24"/>
        </w:rPr>
        <w:t xml:space="preserve"> по ссылке </w:t>
      </w:r>
      <w:hyperlink r:id="rId8" w:anchor="!/refbook/1.2.643.5.1.13.13.11.1461" w:history="1">
        <w:r w:rsidR="0073507A"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="0073507A" w:rsidRPr="00B93766">
        <w:rPr>
          <w:rFonts w:cs="Times New Roman"/>
          <w:szCs w:val="24"/>
        </w:rPr>
        <w:t xml:space="preserve"> </w:t>
      </w:r>
    </w:p>
    <w:p w14:paraId="49682BC0" w14:textId="02F8EAB8" w:rsidR="00D7021E" w:rsidRDefault="00A76D98" w:rsidP="007944AB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360D21">
        <w:rPr>
          <w:rFonts w:cs="Times New Roman"/>
          <w:szCs w:val="24"/>
        </w:rPr>
        <w:t>укажите</w:t>
      </w:r>
      <w:r w:rsidR="0073507A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к пункту 2 настоящей инструкции. </w:t>
      </w:r>
    </w:p>
    <w:p w14:paraId="37EDA0BA" w14:textId="62B9ED75" w:rsidR="00B178DF" w:rsidRDefault="004D2C43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</w:t>
      </w:r>
      <w:r w:rsidR="00F35CA0">
        <w:rPr>
          <w:rFonts w:cs="Times New Roman"/>
          <w:szCs w:val="24"/>
        </w:rPr>
        <w:t>Если Ваша организация отсутствует в вышеуказанном справочнике либо если Вам необходимо внести в ФРМО/ФРМР сведения для получения лицензии 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 w:rsidR="00F35CA0">
        <w:rPr>
          <w:rFonts w:cs="Times New Roman"/>
          <w:szCs w:val="24"/>
        </w:rPr>
        <w:t xml:space="preserve"> деятельности, </w:t>
      </w:r>
      <w:r w:rsidR="00703C95">
        <w:rPr>
          <w:rFonts w:cs="Times New Roman"/>
          <w:szCs w:val="24"/>
        </w:rPr>
        <w:t>следует</w:t>
      </w:r>
      <w:r w:rsidR="007E0246">
        <w:rPr>
          <w:rFonts w:cs="Times New Roman"/>
          <w:szCs w:val="24"/>
        </w:rPr>
        <w:t xml:space="preserve"> подать заявку на добавление </w:t>
      </w:r>
      <w:r w:rsidR="007602FC">
        <w:rPr>
          <w:rFonts w:cs="Times New Roman"/>
          <w:szCs w:val="24"/>
        </w:rPr>
        <w:t xml:space="preserve">Вашей </w:t>
      </w:r>
      <w:r w:rsidR="00F35CA0">
        <w:rPr>
          <w:rFonts w:cs="Times New Roman"/>
          <w:szCs w:val="24"/>
        </w:rPr>
        <w:t>организации</w:t>
      </w:r>
      <w:r w:rsidR="00A76D98" w:rsidRPr="00A239AD">
        <w:rPr>
          <w:rFonts w:cs="Times New Roman"/>
          <w:szCs w:val="24"/>
        </w:rPr>
        <w:t xml:space="preserve"> в ФРМО</w:t>
      </w:r>
      <w:r w:rsidR="00B178DF">
        <w:rPr>
          <w:rFonts w:cs="Times New Roman"/>
          <w:szCs w:val="24"/>
        </w:rPr>
        <w:t xml:space="preserve">. </w:t>
      </w:r>
      <w:r w:rsidR="007E0246">
        <w:rPr>
          <w:rFonts w:cs="Times New Roman"/>
          <w:szCs w:val="24"/>
        </w:rPr>
        <w:t>Формы заявок, требования к их оформлению и оп</w:t>
      </w:r>
      <w:r w:rsidR="007602FC">
        <w:rPr>
          <w:rFonts w:cs="Times New Roman"/>
          <w:szCs w:val="24"/>
        </w:rPr>
        <w:t xml:space="preserve">исание процесса добавления </w:t>
      </w:r>
      <w:r w:rsidR="00703C95">
        <w:rPr>
          <w:rFonts w:cs="Times New Roman"/>
          <w:szCs w:val="24"/>
        </w:rPr>
        <w:t xml:space="preserve">организаций </w:t>
      </w:r>
      <w:r w:rsidR="007602FC">
        <w:rPr>
          <w:rFonts w:cs="Times New Roman"/>
          <w:szCs w:val="24"/>
        </w:rPr>
        <w:t xml:space="preserve">в реестр </w:t>
      </w:r>
      <w:r w:rsidR="00B178DF">
        <w:t>содерж</w:t>
      </w:r>
      <w:r w:rsidR="00703C95">
        <w:t>а</w:t>
      </w:r>
      <w:r w:rsidR="00B178DF">
        <w:t xml:space="preserve">тся в </w:t>
      </w:r>
      <w:r w:rsidR="00F35CA0">
        <w:t xml:space="preserve">Приложении 1 </w:t>
      </w:r>
      <w:r w:rsidR="00703C95">
        <w:t xml:space="preserve">к </w:t>
      </w:r>
      <w:r w:rsidR="00B178DF" w:rsidRPr="00A239AD">
        <w:rPr>
          <w:rFonts w:cs="Times New Roman"/>
          <w:szCs w:val="24"/>
        </w:rPr>
        <w:t>Руководств</w:t>
      </w:r>
      <w:r w:rsidR="00703C95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льзователя ФРМО, размещенно</w:t>
      </w:r>
      <w:r w:rsidR="00703C95">
        <w:rPr>
          <w:rFonts w:cs="Times New Roman"/>
          <w:szCs w:val="24"/>
        </w:rPr>
        <w:t>м</w:t>
      </w:r>
      <w:r w:rsidR="006945CB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 ссылке</w:t>
      </w:r>
      <w:r w:rsidR="00B178DF">
        <w:rPr>
          <w:rFonts w:cs="Times New Roman"/>
          <w:szCs w:val="24"/>
        </w:rPr>
        <w:t xml:space="preserve"> </w:t>
      </w:r>
      <w:hyperlink r:id="rId9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395D445F" w14:textId="521783DC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 w:rsidR="00703C95"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 w:rsidR="00703C95">
        <w:rPr>
          <w:rFonts w:cs="Times New Roman"/>
          <w:szCs w:val="24"/>
        </w:rPr>
        <w:br/>
        <w:t xml:space="preserve">с требованиями </w:t>
      </w:r>
      <w:r w:rsidR="00015904">
        <w:rPr>
          <w:rFonts w:cs="Times New Roman"/>
          <w:szCs w:val="24"/>
        </w:rPr>
        <w:t xml:space="preserve">пункта 1.1 Приложения 1 к </w:t>
      </w:r>
      <w:r w:rsidR="00703C95" w:rsidRPr="00703C95">
        <w:rPr>
          <w:rFonts w:cs="Times New Roman"/>
          <w:szCs w:val="24"/>
        </w:rPr>
        <w:t>Руководств</w:t>
      </w:r>
      <w:r w:rsidR="00015904">
        <w:rPr>
          <w:rFonts w:cs="Times New Roman"/>
          <w:szCs w:val="24"/>
        </w:rPr>
        <w:t>у</w:t>
      </w:r>
      <w:r w:rsidR="00703C95" w:rsidRPr="00703C95">
        <w:rPr>
          <w:rFonts w:cs="Times New Roman"/>
          <w:szCs w:val="24"/>
        </w:rPr>
        <w:t xml:space="preserve"> пользователя ФРМО</w:t>
      </w:r>
      <w:r w:rsidR="00703C95">
        <w:rPr>
          <w:rFonts w:cs="Times New Roman"/>
          <w:szCs w:val="24"/>
        </w:rPr>
        <w:t xml:space="preserve"> и переходите </w:t>
      </w:r>
      <w:r w:rsidR="00015904">
        <w:rPr>
          <w:rFonts w:cs="Times New Roman"/>
          <w:szCs w:val="24"/>
        </w:rPr>
        <w:br/>
      </w:r>
      <w:r w:rsidR="00703C95">
        <w:rPr>
          <w:rFonts w:cs="Times New Roman"/>
          <w:szCs w:val="24"/>
        </w:rPr>
        <w:t>к пункту 2 настоящей инструкции.</w:t>
      </w:r>
    </w:p>
    <w:p w14:paraId="171607F4" w14:textId="77777777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7F39E477" w14:textId="539667D3"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0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</w:p>
    <w:p w14:paraId="57331EC3" w14:textId="77777777"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74B8E1A7" w14:textId="77777777"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14:paraId="12FCCB25" w14:textId="78A12C56" w:rsidR="00AB6391" w:rsidRPr="00A239AD" w:rsidRDefault="00EB6823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Подтвердить учетную запись </w:t>
      </w:r>
      <w:r w:rsidR="00AB6391" w:rsidRPr="00A239AD">
        <w:rPr>
          <w:szCs w:val="24"/>
        </w:rPr>
        <w:t>на</w:t>
      </w:r>
      <w:r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Pr="00A239AD">
        <w:rPr>
          <w:szCs w:val="24"/>
        </w:rPr>
        <w:t>исунок 1).</w:t>
      </w:r>
      <w:r w:rsidR="00AB6391" w:rsidRPr="00A239AD">
        <w:rPr>
          <w:szCs w:val="24"/>
        </w:rPr>
        <w:t xml:space="preserve"> Инструкция </w:t>
      </w:r>
      <w:r w:rsidR="00B65254">
        <w:rPr>
          <w:szCs w:val="24"/>
        </w:rPr>
        <w:br/>
      </w:r>
      <w:r w:rsidR="00AB6391" w:rsidRPr="00A239AD">
        <w:rPr>
          <w:szCs w:val="24"/>
        </w:rPr>
        <w:t xml:space="preserve">по подтверждению учетной записи на ЕПГУ размещена по адресу </w:t>
      </w:r>
      <w:hyperlink r:id="rId11" w:history="1">
        <w:r w:rsidR="00AB6391" w:rsidRPr="00A239AD">
          <w:rPr>
            <w:rStyle w:val="ad"/>
            <w:szCs w:val="24"/>
          </w:rPr>
          <w:t>https://www.gosuslugi.ru/help/faq/c-1/1</w:t>
        </w:r>
      </w:hyperlink>
    </w:p>
    <w:p w14:paraId="4CADC691" w14:textId="77777777"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1D0F8ED" wp14:editId="0D7208EB">
            <wp:extent cx="3746871" cy="15063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19996" cy="153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7F71" w14:textId="52C91F2B"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14:paraId="691C30A7" w14:textId="77777777" w:rsidR="00AB6391" w:rsidRPr="00A239AD" w:rsidRDefault="00AB6391" w:rsidP="006A7F2A">
      <w:pPr>
        <w:pStyle w:val="phlistitemizedtitle"/>
        <w:ind w:right="0" w:firstLine="680"/>
        <w:rPr>
          <w:szCs w:val="24"/>
        </w:rPr>
      </w:pPr>
    </w:p>
    <w:p w14:paraId="540159A9" w14:textId="6564E5E8" w:rsidR="00007578" w:rsidRPr="00007578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color w:val="auto"/>
          <w:szCs w:val="24"/>
          <w:u w:val="none"/>
        </w:rPr>
      </w:pPr>
      <w:r w:rsidRPr="00A239AD">
        <w:rPr>
          <w:rFonts w:cs="Times New Roman"/>
          <w:szCs w:val="24"/>
        </w:rPr>
        <w:t>Пройти первичную авторизацию</w:t>
      </w:r>
      <w:r w:rsidR="00594ADB">
        <w:rPr>
          <w:rFonts w:cs="Times New Roman"/>
          <w:szCs w:val="24"/>
        </w:rPr>
        <w:t xml:space="preserve"> в следующем порядке</w:t>
      </w:r>
      <w:r w:rsidRPr="00A239AD">
        <w:rPr>
          <w:rFonts w:cs="Times New Roman"/>
          <w:szCs w:val="24"/>
        </w:rPr>
        <w:t xml:space="preserve">: в адресной строке </w:t>
      </w:r>
      <w:r w:rsidR="00594ADB">
        <w:rPr>
          <w:rFonts w:cs="Times New Roman"/>
          <w:szCs w:val="24"/>
        </w:rPr>
        <w:br/>
      </w:r>
      <w:bookmarkStart w:id="14" w:name="_Hlk83861625"/>
      <w:r w:rsidRPr="00A239AD">
        <w:rPr>
          <w:rFonts w:cs="Times New Roman"/>
          <w:szCs w:val="24"/>
          <w:lang w:val="en-US"/>
        </w:rPr>
        <w:t>web</w:t>
      </w:r>
      <w:r w:rsidRPr="00A239AD">
        <w:rPr>
          <w:rFonts w:cs="Times New Roman"/>
          <w:szCs w:val="24"/>
        </w:rPr>
        <w:t xml:space="preserve">-браузера </w:t>
      </w:r>
      <w:bookmarkEnd w:id="14"/>
      <w:r w:rsidRPr="00A239AD">
        <w:rPr>
          <w:rFonts w:cs="Times New Roman"/>
          <w:szCs w:val="24"/>
        </w:rPr>
        <w:t xml:space="preserve">ввести адрес </w:t>
      </w:r>
      <w:hyperlink r:id="rId13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14:paraId="29D28441" w14:textId="3E4ABB54" w:rsidR="00AB6391" w:rsidRDefault="00AB6391" w:rsidP="00007578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14:paraId="4D6DA3A8" w14:textId="775D9D8D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D721824" wp14:editId="685E76B0">
            <wp:extent cx="2958860" cy="451081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72930" cy="453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D2D03" w14:textId="071B8A1B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2 – Страница авторизации </w:t>
      </w:r>
      <w:r w:rsidR="001D7A02" w:rsidRPr="00A239AD">
        <w:rPr>
          <w:rFonts w:cs="Times New Roman"/>
          <w:szCs w:val="24"/>
        </w:rPr>
        <w:t>ИА ЕГИСЗ</w:t>
      </w:r>
    </w:p>
    <w:p w14:paraId="48648C27" w14:textId="2920D2F1" w:rsidR="00AB6391" w:rsidRPr="00A239AD" w:rsidRDefault="00AB6391" w:rsidP="006A7F2A">
      <w:pPr>
        <w:pStyle w:val="aff0"/>
        <w:tabs>
          <w:tab w:val="left" w:pos="1134"/>
        </w:tabs>
        <w:ind w:firstLine="680"/>
      </w:pPr>
      <w:r w:rsidRPr="00A239AD">
        <w:t>В верхнем поле 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</w:t>
      </w:r>
      <w:r w:rsidR="00F323D9">
        <w:t>–</w:t>
      </w:r>
      <w:r w:rsidR="001D7A02" w:rsidRPr="00A239AD">
        <w:t xml:space="preserve"> </w:t>
      </w:r>
      <w:r w:rsidRPr="00A239AD">
        <w:t xml:space="preserve">пароль 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 xml:space="preserve">. </w:t>
      </w:r>
      <w:r w:rsidR="00296686">
        <w:t xml:space="preserve">Затем </w:t>
      </w:r>
      <w:r w:rsidRPr="00A239AD">
        <w:t>нажать кнопку «Войти».</w:t>
      </w:r>
    </w:p>
    <w:p w14:paraId="5D4A693D" w14:textId="73636B22"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>прохождения пользователем 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 с кнопкой «Доступ</w:t>
      </w:r>
      <w:r w:rsidR="00B51384">
        <w:rPr>
          <w:szCs w:val="24"/>
        </w:rPr>
        <w:t xml:space="preserve"> </w:t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14:paraId="2F964C3C" w14:textId="57C709E4" w:rsidR="00EB6823" w:rsidRPr="00A239AD" w:rsidRDefault="001D7A02" w:rsidP="006A7F2A">
      <w:pPr>
        <w:pStyle w:val="phlistitemizedtitle"/>
        <w:ind w:right="0" w:firstLine="0"/>
        <w:rPr>
          <w:szCs w:val="24"/>
        </w:rPr>
      </w:pPr>
      <w:r w:rsidRPr="00A239AD">
        <w:rPr>
          <w:noProof/>
          <w:szCs w:val="24"/>
        </w:rPr>
        <w:drawing>
          <wp:inline distT="0" distB="0" distL="0" distR="0" wp14:anchorId="29EAB5A0" wp14:editId="18ACF6A8">
            <wp:extent cx="6193766" cy="11177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538818" cy="117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2FE9E" w14:textId="1FC937C9"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14:paraId="1898647A" w14:textId="77777777" w:rsidR="00590877" w:rsidRPr="00E51319" w:rsidRDefault="00590877" w:rsidP="009C2F86">
      <w:pPr>
        <w:pStyle w:val="phlistitemizedtitle"/>
        <w:ind w:right="0" w:firstLine="709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 xml:space="preserve">к ФРМО/ФРМР еще отсутствует. При нажатии кнопки «Доступ к ФРМР/ФРМО» осуществляется автоматическое скачивание настоящей инструкции. </w:t>
      </w:r>
    </w:p>
    <w:p w14:paraId="393009C5" w14:textId="145101D8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, если первичная авторизация не пройдена, при переходе по ссылке </w:t>
      </w:r>
      <w:hyperlink r:id="rId16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</w:t>
      </w:r>
      <w:r w:rsidR="00B65254">
        <w:rPr>
          <w:szCs w:val="24"/>
        </w:rPr>
        <w:br/>
      </w:r>
      <w:r>
        <w:rPr>
          <w:szCs w:val="24"/>
        </w:rPr>
        <w:t>(рисунок 4).</w:t>
      </w:r>
    </w:p>
    <w:p w14:paraId="5F3F3AC1" w14:textId="01C7E416"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</w:rPr>
        <w:drawing>
          <wp:inline distT="0" distB="0" distL="0" distR="0" wp14:anchorId="70928DF0" wp14:editId="5E4B92F1">
            <wp:extent cx="6291317" cy="15355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02179" cy="1538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FAFE" w14:textId="45DD2A91"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14:paraId="6C85CF92" w14:textId="70549F86"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14:paraId="33502D26" w14:textId="54E5D059" w:rsidR="00590877" w:rsidRDefault="00590877" w:rsidP="00590877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, если на экране отображается </w:t>
      </w:r>
      <w:r w:rsidR="004A6AFF">
        <w:rPr>
          <w:szCs w:val="24"/>
        </w:rPr>
        <w:t xml:space="preserve">стартовая </w:t>
      </w:r>
      <w:r>
        <w:rPr>
          <w:szCs w:val="24"/>
        </w:rPr>
        <w:t xml:space="preserve">страница </w:t>
      </w:r>
      <w:r w:rsidR="004A6AFF">
        <w:rPr>
          <w:szCs w:val="24"/>
        </w:rPr>
        <w:t xml:space="preserve">ЕГИСЗ </w:t>
      </w:r>
      <w:r>
        <w:rPr>
          <w:szCs w:val="24"/>
        </w:rPr>
        <w:t xml:space="preserve">как на рисунке 4, Вам </w:t>
      </w:r>
      <w:r w:rsidR="004A6AFF">
        <w:rPr>
          <w:szCs w:val="24"/>
        </w:rPr>
        <w:t>следует</w:t>
      </w:r>
      <w:r>
        <w:rPr>
          <w:szCs w:val="24"/>
        </w:rPr>
        <w:t xml:space="preserve"> пройти первичную авторизацию </w:t>
      </w:r>
      <w:r w:rsidR="004A6AFF">
        <w:rPr>
          <w:szCs w:val="24"/>
        </w:rPr>
        <w:t>как было описано выше</w:t>
      </w:r>
      <w:r>
        <w:rPr>
          <w:szCs w:val="24"/>
        </w:rPr>
        <w:t xml:space="preserve">. </w:t>
      </w:r>
    </w:p>
    <w:p w14:paraId="7978C047" w14:textId="0C36AA76" w:rsidR="00BB3625" w:rsidRPr="00590877" w:rsidRDefault="004A6AFF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t>После прохождения первичной авторизации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FA3856" w:rsidRPr="00590877">
        <w:rPr>
          <w:rFonts w:cs="Times New Roman"/>
          <w:i/>
          <w:iCs/>
          <w:szCs w:val="24"/>
        </w:rPr>
        <w:t xml:space="preserve">Вам </w:t>
      </w:r>
      <w:r w:rsidR="00B65254" w:rsidRPr="00590877">
        <w:rPr>
          <w:rFonts w:cs="Times New Roman"/>
          <w:i/>
          <w:iCs/>
          <w:szCs w:val="24"/>
        </w:rPr>
        <w:t>необходимо закрыть</w:t>
      </w:r>
      <w:r w:rsidR="005A2ED9">
        <w:rPr>
          <w:rFonts w:cs="Times New Roman"/>
          <w:i/>
          <w:iCs/>
          <w:szCs w:val="24"/>
        </w:rPr>
        <w:t xml:space="preserve"> в </w:t>
      </w:r>
      <w:proofErr w:type="spellStart"/>
      <w:r w:rsidR="00594ADB" w:rsidRPr="00594ADB">
        <w:rPr>
          <w:rFonts w:cs="Times New Roman"/>
          <w:i/>
          <w:iCs/>
          <w:szCs w:val="24"/>
        </w:rPr>
        <w:t>web</w:t>
      </w:r>
      <w:proofErr w:type="spellEnd"/>
      <w:r w:rsidR="00594ADB" w:rsidRPr="00594ADB">
        <w:rPr>
          <w:rFonts w:cs="Times New Roman"/>
          <w:i/>
          <w:iCs/>
          <w:szCs w:val="24"/>
        </w:rPr>
        <w:t>-браузер</w:t>
      </w:r>
      <w:r w:rsidR="00594ADB">
        <w:rPr>
          <w:rFonts w:cs="Times New Roman"/>
          <w:i/>
          <w:iCs/>
          <w:szCs w:val="24"/>
        </w:rPr>
        <w:t>е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A31FC0">
        <w:rPr>
          <w:rFonts w:cs="Times New Roman"/>
          <w:i/>
          <w:iCs/>
          <w:szCs w:val="24"/>
        </w:rPr>
        <w:t>страницу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ЕГИСЗ </w:t>
      </w:r>
      <w:r w:rsidR="00B65254" w:rsidRPr="00590877">
        <w:rPr>
          <w:rFonts w:cs="Times New Roman"/>
          <w:i/>
          <w:iCs/>
          <w:szCs w:val="24"/>
        </w:rPr>
        <w:t xml:space="preserve">и </w:t>
      </w:r>
      <w:r w:rsidR="00FA3856" w:rsidRPr="00590877">
        <w:rPr>
          <w:rFonts w:cs="Times New Roman"/>
          <w:i/>
          <w:iCs/>
          <w:szCs w:val="24"/>
        </w:rPr>
        <w:t xml:space="preserve">вернуться к выполнению </w:t>
      </w:r>
      <w:r>
        <w:rPr>
          <w:rFonts w:cs="Times New Roman"/>
          <w:i/>
          <w:iCs/>
          <w:szCs w:val="24"/>
        </w:rPr>
        <w:t>пунктов</w:t>
      </w:r>
      <w:r w:rsidR="00FA3856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5-10 </w:t>
      </w:r>
      <w:r w:rsidR="00B65254" w:rsidRPr="00590877">
        <w:rPr>
          <w:rFonts w:cs="Times New Roman"/>
          <w:i/>
          <w:iCs/>
          <w:szCs w:val="24"/>
        </w:rPr>
        <w:t>настоящей инструкци</w:t>
      </w:r>
      <w:r w:rsidR="00FA3856" w:rsidRPr="00590877">
        <w:rPr>
          <w:rFonts w:cs="Times New Roman"/>
          <w:i/>
          <w:iCs/>
          <w:szCs w:val="24"/>
        </w:rPr>
        <w:t>и.</w:t>
      </w:r>
    </w:p>
    <w:p w14:paraId="50F50728" w14:textId="77777777" w:rsidR="00590877" w:rsidRPr="00A239AD" w:rsidRDefault="00590877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260A36FF" w14:textId="1FA51667"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ю</w:t>
      </w:r>
      <w:r w:rsidR="00294651">
        <w:rPr>
          <w:rFonts w:cs="Times New Roman"/>
          <w:szCs w:val="24"/>
          <w:lang w:eastAsia="ru-RU"/>
        </w:rPr>
        <w:t>(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.</w:t>
      </w:r>
      <w:proofErr w:type="spellStart"/>
      <w:r w:rsidR="00A95631" w:rsidRPr="00A239AD">
        <w:rPr>
          <w:rFonts w:cs="Times New Roman"/>
          <w:szCs w:val="24"/>
        </w:rPr>
        <w:t>doc</w:t>
      </w:r>
      <w:proofErr w:type="spellEnd"/>
      <w:r w:rsidR="00A95631" w:rsidRPr="00A239AD">
        <w:rPr>
          <w:rFonts w:cs="Times New Roman"/>
          <w:szCs w:val="24"/>
        </w:rPr>
        <w:t xml:space="preserve"> или .</w:t>
      </w:r>
      <w:proofErr w:type="spellStart"/>
      <w:r w:rsidR="00A95631" w:rsidRPr="00A239AD">
        <w:rPr>
          <w:rFonts w:cs="Times New Roman"/>
          <w:szCs w:val="24"/>
        </w:rPr>
        <w:t>xlsx</w:t>
      </w:r>
      <w:proofErr w:type="spellEnd"/>
      <w:r w:rsidR="00096A76" w:rsidRPr="00A239AD">
        <w:rPr>
          <w:rFonts w:cs="Times New Roman"/>
          <w:szCs w:val="24"/>
          <w:lang w:eastAsia="ru-RU"/>
        </w:rPr>
        <w:t>.</w:t>
      </w:r>
    </w:p>
    <w:p w14:paraId="1429C751" w14:textId="3E073D25"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2</w:t>
        </w:r>
      </w:hyperlink>
      <w:r w:rsidRPr="00A239AD">
        <w:rPr>
          <w:rFonts w:cs="Times New Roman"/>
          <w:szCs w:val="24"/>
        </w:rPr>
        <w:t xml:space="preserve"> </w:t>
      </w:r>
    </w:p>
    <w:p w14:paraId="2215477D" w14:textId="026D520E"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3</w:t>
        </w:r>
      </w:hyperlink>
    </w:p>
    <w:p w14:paraId="11AB50D1" w14:textId="25AF2733"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 xml:space="preserve">в </w:t>
      </w:r>
      <w:hyperlink w:anchor="_ПРИЛОЖЕНИЕ_4._Форма" w:history="1">
        <w:r w:rsidRPr="00270EA1">
          <w:rPr>
            <w:rStyle w:val="ad"/>
            <w:rFonts w:cs="Times New Roman"/>
            <w:szCs w:val="24"/>
          </w:rPr>
          <w:t>Приложении 4</w:t>
        </w:r>
      </w:hyperlink>
    </w:p>
    <w:p w14:paraId="3FB09FC4" w14:textId="20C27F41" w:rsidR="00CD0AFF" w:rsidRDefault="00CD0AFF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CD0AFF">
        <w:rPr>
          <w:rFonts w:cs="Times New Roman"/>
          <w:szCs w:val="24"/>
        </w:rPr>
        <w:t xml:space="preserve">Для перехода </w:t>
      </w:r>
      <w:r w:rsidR="00803334">
        <w:rPr>
          <w:rFonts w:cs="Times New Roman"/>
          <w:szCs w:val="24"/>
        </w:rPr>
        <w:t xml:space="preserve">к вышеуказанным приложениям </w:t>
      </w:r>
      <w:r w:rsidRPr="00CD0AFF">
        <w:rPr>
          <w:rFonts w:cs="Times New Roman"/>
          <w:szCs w:val="24"/>
        </w:rPr>
        <w:t>необходимо нажать на клавиатуре клавишу «Ctrl» и кликнуть мышкой на ссылку</w:t>
      </w:r>
      <w:r w:rsidR="00803334">
        <w:rPr>
          <w:rFonts w:cs="Times New Roman"/>
          <w:szCs w:val="24"/>
        </w:rPr>
        <w:t xml:space="preserve"> (ссылка – это текст, выделенный фиолетовым цветом и подчеркиванием, например: </w:t>
      </w:r>
      <w:hyperlink w:anchor="_Порядок_получения_доступа" w:history="1">
        <w:r w:rsidR="00803334" w:rsidRPr="00803334">
          <w:rPr>
            <w:rStyle w:val="ad"/>
            <w:rFonts w:cs="Times New Roman"/>
            <w:szCs w:val="24"/>
          </w:rPr>
          <w:t>ссылка</w:t>
        </w:r>
      </w:hyperlink>
      <w:r w:rsidR="00803334">
        <w:rPr>
          <w:rFonts w:cs="Times New Roman"/>
          <w:szCs w:val="24"/>
        </w:rPr>
        <w:t>)</w:t>
      </w:r>
      <w:r w:rsidRPr="00CD0AFF">
        <w:rPr>
          <w:rFonts w:cs="Times New Roman"/>
          <w:szCs w:val="24"/>
        </w:rPr>
        <w:t xml:space="preserve">; для возврата </w:t>
      </w:r>
      <w:r w:rsidR="00803334">
        <w:rPr>
          <w:rFonts w:cs="Times New Roman"/>
          <w:szCs w:val="24"/>
        </w:rPr>
        <w:t xml:space="preserve">к тексту </w:t>
      </w:r>
      <w:r w:rsidRPr="00CD0AFF">
        <w:rPr>
          <w:rFonts w:cs="Times New Roman"/>
          <w:szCs w:val="24"/>
        </w:rPr>
        <w:t xml:space="preserve">необходимо при нажатой </w:t>
      </w:r>
      <w:r w:rsidR="00803334">
        <w:rPr>
          <w:rFonts w:cs="Times New Roman"/>
          <w:szCs w:val="24"/>
        </w:rPr>
        <w:br/>
      </w:r>
      <w:r w:rsidRPr="00CD0AFF">
        <w:rPr>
          <w:rFonts w:cs="Times New Roman"/>
          <w:szCs w:val="24"/>
        </w:rPr>
        <w:t>на клавиатуре клавише «</w:t>
      </w:r>
      <w:proofErr w:type="spellStart"/>
      <w:r w:rsidRPr="00CD0AFF">
        <w:rPr>
          <w:rFonts w:cs="Times New Roman"/>
          <w:szCs w:val="24"/>
        </w:rPr>
        <w:t>Alt</w:t>
      </w:r>
      <w:proofErr w:type="spellEnd"/>
      <w:r w:rsidRPr="00CD0AFF">
        <w:rPr>
          <w:rFonts w:cs="Times New Roman"/>
          <w:szCs w:val="24"/>
        </w:rPr>
        <w:t xml:space="preserve">» нажать клавишу  </w:t>
      </w:r>
      <w:r>
        <w:rPr>
          <w:rFonts w:cs="Times New Roman"/>
          <w:noProof/>
          <w:szCs w:val="24"/>
        </w:rPr>
        <w:drawing>
          <wp:inline distT="0" distB="0" distL="0" distR="0" wp14:anchorId="7970E1CA" wp14:editId="63A9DCBF">
            <wp:extent cx="249759" cy="24975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92" cy="2550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D0AFF">
        <w:rPr>
          <w:rFonts w:cs="Times New Roman"/>
          <w:szCs w:val="24"/>
        </w:rPr>
        <w:t xml:space="preserve">  (стрелка влево). </w:t>
      </w:r>
    </w:p>
    <w:p w14:paraId="29A9CE9A" w14:textId="3AA74FE4" w:rsidR="001C042B" w:rsidRPr="00A239AD" w:rsidRDefault="001C042B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14:paraId="7267C20F" w14:textId="5BF73B28" w:rsidR="001C042B" w:rsidRPr="00A239AD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14:paraId="118CAAAB" w14:textId="2C0E5F17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5C7C2747" w14:textId="57EF614A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21FBC1BC" w14:textId="34CE237B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14:paraId="52441533" w14:textId="147542A5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456CEB9C" w14:textId="7CBD7434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86328B">
        <w:rPr>
          <w:rFonts w:eastAsiaTheme="minorHAnsi" w:cs="Times New Roman"/>
          <w:szCs w:val="24"/>
        </w:rPr>
        <w:t xml:space="preserve">. </w:t>
      </w:r>
      <w:r w:rsidR="0086328B" w:rsidRPr="0086328B">
        <w:rPr>
          <w:rFonts w:eastAsiaTheme="minorHAnsi" w:cs="Times New Roman"/>
          <w:szCs w:val="24"/>
        </w:rPr>
        <w:t>Для всех ролей, кроме «Работник ФОИВ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ФОИВ (ФРМР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Р)» указывается субъект</w:t>
      </w:r>
      <w:r w:rsidR="0096045A">
        <w:rPr>
          <w:rFonts w:eastAsiaTheme="minorHAnsi" w:cs="Times New Roman"/>
          <w:szCs w:val="24"/>
        </w:rPr>
        <w:t xml:space="preserve"> РФ</w:t>
      </w:r>
      <w:r w:rsidR="0086328B" w:rsidRPr="0086328B">
        <w:rPr>
          <w:rFonts w:eastAsiaTheme="minorHAnsi" w:cs="Times New Roman"/>
          <w:szCs w:val="24"/>
        </w:rPr>
        <w:t xml:space="preserve">, </w:t>
      </w:r>
      <w:r w:rsidR="0096045A">
        <w:rPr>
          <w:rFonts w:eastAsiaTheme="minorHAnsi" w:cs="Times New Roman"/>
          <w:szCs w:val="24"/>
        </w:rPr>
        <w:br/>
      </w:r>
      <w:r w:rsidR="0086328B" w:rsidRPr="0086328B">
        <w:rPr>
          <w:rFonts w:eastAsiaTheme="minorHAnsi" w:cs="Times New Roman"/>
          <w:szCs w:val="24"/>
        </w:rPr>
        <w:t>в котором зарегистрирована организация, к сведениям о которой нужно предоставить дос</w:t>
      </w:r>
      <w:r w:rsidR="0086328B">
        <w:rPr>
          <w:rFonts w:eastAsiaTheme="minorHAnsi" w:cs="Times New Roman"/>
          <w:szCs w:val="24"/>
        </w:rPr>
        <w:t>т</w:t>
      </w:r>
      <w:r w:rsidR="0086328B" w:rsidRPr="0086328B">
        <w:rPr>
          <w:rFonts w:eastAsiaTheme="minorHAnsi" w:cs="Times New Roman"/>
          <w:szCs w:val="24"/>
        </w:rPr>
        <w:t xml:space="preserve">уп. Для ролей «Работник ФОИВ (ФРМО)», «Работник ФОИВ (ФРМР)», «Работник МЗ (ФРМО)» и «Работник МЗ (ФРМР)» указывается значение </w:t>
      </w:r>
      <w:r w:rsidR="0086328B">
        <w:rPr>
          <w:rFonts w:eastAsiaTheme="minorHAnsi" w:cs="Times New Roman"/>
          <w:szCs w:val="24"/>
        </w:rPr>
        <w:t>«</w:t>
      </w:r>
      <w:r w:rsidR="0086328B" w:rsidRPr="0086328B">
        <w:rPr>
          <w:rFonts w:eastAsiaTheme="minorHAnsi" w:cs="Times New Roman"/>
          <w:szCs w:val="24"/>
        </w:rPr>
        <w:t>РФ</w:t>
      </w:r>
      <w:r w:rsidR="0086328B">
        <w:rPr>
          <w:rFonts w:eastAsiaTheme="minorHAnsi" w:cs="Times New Roman"/>
          <w:szCs w:val="24"/>
        </w:rPr>
        <w:t>»;</w:t>
      </w:r>
    </w:p>
    <w:p w14:paraId="115274A8" w14:textId="66A860BF" w:rsidR="00A76D98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</w:t>
      </w:r>
      <w:r w:rsidR="00A95631" w:rsidRPr="00A33B5F">
        <w:rPr>
          <w:rFonts w:eastAsiaTheme="minorHAnsi" w:cs="Times New Roman"/>
          <w:szCs w:val="24"/>
        </w:rPr>
        <w:t xml:space="preserve">вс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14:paraId="6E8A5743" w14:textId="0B8EF8BC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краткое наименование </w:t>
      </w:r>
      <w:r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п</w:t>
      </w:r>
      <w:r w:rsidR="00A95631" w:rsidRPr="00A33B5F">
        <w:rPr>
          <w:rFonts w:cs="Times New Roman"/>
          <w:szCs w:val="24"/>
        </w:rPr>
        <w:t xml:space="preserve">. </w:t>
      </w:r>
      <w:r w:rsidR="00A95631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95631"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95631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 РФ»;</w:t>
      </w:r>
    </w:p>
    <w:p w14:paraId="57D56109" w14:textId="6AA485D4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</w:t>
      </w:r>
      <w:r w:rsidR="0096045A">
        <w:rPr>
          <w:rFonts w:eastAsiaTheme="minorHAnsi" w:cs="Times New Roman"/>
          <w:szCs w:val="24"/>
        </w:rPr>
        <w:t xml:space="preserve"> </w:t>
      </w:r>
      <w:r w:rsidR="0096045A">
        <w:rPr>
          <w:rFonts w:eastAsiaTheme="minorHAnsi" w:cs="Times New Roman"/>
          <w:szCs w:val="24"/>
        </w:rPr>
        <w:br/>
        <w:t>или к обеим подсистемам сразу</w:t>
      </w:r>
      <w:r w:rsidR="00A95631" w:rsidRPr="00A33B5F">
        <w:rPr>
          <w:rFonts w:eastAsiaTheme="minorHAnsi" w:cs="Times New Roman"/>
          <w:szCs w:val="24"/>
        </w:rPr>
        <w:t>)</w:t>
      </w:r>
      <w:r w:rsidR="00EB6823" w:rsidRPr="00A33B5F">
        <w:rPr>
          <w:rFonts w:eastAsiaTheme="minorHAnsi" w:cs="Times New Roman"/>
          <w:szCs w:val="24"/>
        </w:rPr>
        <w:t>;</w:t>
      </w:r>
    </w:p>
    <w:p w14:paraId="156EDE32" w14:textId="64D90062" w:rsidR="00470313" w:rsidRPr="0027788C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>наименование роли</w:t>
      </w:r>
      <w:r w:rsidR="00A95631" w:rsidRPr="00A33B5F">
        <w:rPr>
          <w:rFonts w:eastAsiaTheme="minorHAnsi" w:cs="Times New Roman"/>
          <w:szCs w:val="24"/>
        </w:rPr>
        <w:t xml:space="preserve"> согласно матрице п</w:t>
      </w:r>
      <w:r w:rsidR="002B0959" w:rsidRPr="00A33B5F">
        <w:rPr>
          <w:rFonts w:eastAsiaTheme="minorHAnsi" w:cs="Times New Roman"/>
          <w:szCs w:val="24"/>
        </w:rPr>
        <w:t>р</w:t>
      </w:r>
      <w:r w:rsidR="0096045A">
        <w:rPr>
          <w:rFonts w:eastAsiaTheme="minorHAnsi" w:cs="Times New Roman"/>
          <w:szCs w:val="24"/>
        </w:rPr>
        <w:t xml:space="preserve">ав </w:t>
      </w:r>
      <w:r w:rsidR="00A95631" w:rsidRPr="00A33B5F">
        <w:rPr>
          <w:rFonts w:eastAsiaTheme="minorHAnsi" w:cs="Times New Roman"/>
          <w:szCs w:val="24"/>
        </w:rPr>
        <w:t xml:space="preserve">и ролей пользователей </w:t>
      </w:r>
      <w:r w:rsidR="002B0959" w:rsidRPr="00A33B5F">
        <w:rPr>
          <w:rFonts w:eastAsiaTheme="minorHAnsi" w:cs="Times New Roman"/>
          <w:szCs w:val="24"/>
        </w:rPr>
        <w:t>ФРМО/ФРМР</w:t>
      </w:r>
      <w:r w:rsidR="00A95631" w:rsidRPr="00A33B5F">
        <w:rPr>
          <w:rFonts w:eastAsiaTheme="minorHAnsi" w:cs="Times New Roman"/>
          <w:szCs w:val="24"/>
        </w:rPr>
        <w:t xml:space="preserve"> (Приложение </w:t>
      </w:r>
      <w:r w:rsidR="00EE33A1" w:rsidRPr="00A33B5F">
        <w:rPr>
          <w:rFonts w:eastAsiaTheme="minorHAnsi" w:cs="Times New Roman"/>
          <w:szCs w:val="24"/>
        </w:rPr>
        <w:t>1</w:t>
      </w:r>
      <w:r w:rsidR="00A95631" w:rsidRPr="00A33B5F">
        <w:rPr>
          <w:rFonts w:eastAsiaTheme="minorHAnsi" w:cs="Times New Roman"/>
          <w:szCs w:val="24"/>
        </w:rPr>
        <w:t>).</w:t>
      </w:r>
      <w:r w:rsidRPr="00A33B5F">
        <w:rPr>
          <w:rFonts w:eastAsiaTheme="minorHAnsi" w:cs="Times New Roman"/>
          <w:szCs w:val="24"/>
        </w:rPr>
        <w:t xml:space="preserve"> </w:t>
      </w:r>
      <w:r w:rsidR="00500E07" w:rsidRPr="00A33B5F">
        <w:rPr>
          <w:rFonts w:eastAsiaTheme="minorHAnsi" w:cs="Times New Roman"/>
          <w:szCs w:val="24"/>
        </w:rPr>
        <w:t xml:space="preserve">Для выбора роли следует </w:t>
      </w:r>
      <w:r w:rsidR="00470313" w:rsidRPr="00A33B5F">
        <w:rPr>
          <w:szCs w:val="24"/>
        </w:rPr>
        <w:t>нажать на ячейку таблицы, раскрыть список нажатием на кнопку «стрелка вниз» («▼») и выбрать необходимое значение</w:t>
      </w:r>
      <w:r w:rsidR="00470313" w:rsidRPr="00A33B5F">
        <w:rPr>
          <w:i/>
        </w:rPr>
        <w:t>.</w:t>
      </w:r>
    </w:p>
    <w:p w14:paraId="633846E6" w14:textId="77777777" w:rsidR="0027788C" w:rsidRDefault="0027788C" w:rsidP="0027788C">
      <w:pPr>
        <w:pStyle w:val="phnormal"/>
        <w:ind w:right="0" w:firstLine="709"/>
        <w:rPr>
          <w:i/>
          <w:iCs/>
          <w:szCs w:val="24"/>
        </w:rPr>
      </w:pPr>
      <w:r w:rsidRPr="00FA64B2">
        <w:rPr>
          <w:i/>
          <w:iCs/>
          <w:szCs w:val="24"/>
        </w:rPr>
        <w:t xml:space="preserve">Обращаем внимание пользователей, </w:t>
      </w:r>
      <w:r>
        <w:rPr>
          <w:i/>
          <w:iCs/>
          <w:szCs w:val="24"/>
        </w:rPr>
        <w:t>что в настоящее время ответственным р</w:t>
      </w:r>
      <w:r w:rsidRPr="00CC568F">
        <w:rPr>
          <w:i/>
          <w:iCs/>
          <w:szCs w:val="24"/>
        </w:rPr>
        <w:t xml:space="preserve">аботникам фармацевтических организаций и </w:t>
      </w:r>
      <w:r>
        <w:rPr>
          <w:i/>
          <w:iCs/>
          <w:szCs w:val="24"/>
        </w:rPr>
        <w:t>ответственным р</w:t>
      </w:r>
      <w:r w:rsidRPr="00CC568F">
        <w:rPr>
          <w:i/>
          <w:iCs/>
          <w:szCs w:val="24"/>
        </w:rPr>
        <w:t>аботникам</w:t>
      </w:r>
      <w:r>
        <w:rPr>
          <w:i/>
          <w:iCs/>
          <w:szCs w:val="24"/>
        </w:rPr>
        <w:t xml:space="preserve"> </w:t>
      </w:r>
      <w:r w:rsidRPr="00CC568F">
        <w:rPr>
          <w:i/>
          <w:iCs/>
          <w:szCs w:val="24"/>
        </w:rPr>
        <w:t xml:space="preserve">соискателей лицензии на осуществление фармацевтической деятельности доступ </w:t>
      </w:r>
      <w:r>
        <w:rPr>
          <w:i/>
          <w:iCs/>
          <w:szCs w:val="24"/>
        </w:rPr>
        <w:t>к</w:t>
      </w:r>
      <w:r w:rsidRPr="00CC568F">
        <w:rPr>
          <w:i/>
          <w:iCs/>
          <w:szCs w:val="24"/>
        </w:rPr>
        <w:t xml:space="preserve"> ФРМР </w:t>
      </w:r>
      <w:r>
        <w:rPr>
          <w:i/>
          <w:iCs/>
          <w:szCs w:val="24"/>
        </w:rPr>
        <w:br/>
      </w:r>
      <w:r w:rsidRPr="00CC568F">
        <w:rPr>
          <w:i/>
          <w:iCs/>
          <w:szCs w:val="24"/>
        </w:rPr>
        <w:t xml:space="preserve">не предоставляется. </w:t>
      </w:r>
    </w:p>
    <w:p w14:paraId="57AE0193" w14:textId="77777777"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14:paraId="76E2554C" w14:textId="468B9568" w:rsidR="009F471D" w:rsidRPr="00A33B5F" w:rsidRDefault="00EE33A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</w:t>
      </w:r>
      <w:r w:rsidR="0025340D">
        <w:rPr>
          <w:rFonts w:cs="Times New Roman"/>
          <w:szCs w:val="24"/>
        </w:rPr>
        <w:t>.</w:t>
      </w:r>
    </w:p>
    <w:p w14:paraId="073C08C9" w14:textId="5F2FF3E2" w:rsidR="00AE48A1" w:rsidRDefault="00BB3625" w:rsidP="006A7F2A">
      <w:pPr>
        <w:pStyle w:val="phlistitemized1"/>
        <w:numPr>
          <w:ilvl w:val="0"/>
          <w:numId w:val="0"/>
        </w:numPr>
        <w:ind w:right="0" w:firstLine="680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</w:p>
    <w:p w14:paraId="4DAC0529" w14:textId="77777777"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14:paraId="64ED74BC" w14:textId="6D2BD3EC" w:rsidR="00180B50" w:rsidRPr="0027788C" w:rsidRDefault="00180B50" w:rsidP="00442C36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27788C">
        <w:rPr>
          <w:rFonts w:eastAsiaTheme="minorHAnsi" w:cs="Times New Roman"/>
          <w:szCs w:val="24"/>
        </w:rPr>
        <w:t>Р</w:t>
      </w:r>
      <w:r w:rsidR="00A95631" w:rsidRPr="0027788C">
        <w:rPr>
          <w:rFonts w:eastAsiaTheme="minorHAnsi" w:cs="Times New Roman"/>
          <w:szCs w:val="24"/>
        </w:rPr>
        <w:t>аспечатать</w:t>
      </w:r>
      <w:r w:rsidRPr="0027788C">
        <w:rPr>
          <w:rFonts w:eastAsiaTheme="minorHAnsi" w:cs="Times New Roman"/>
          <w:szCs w:val="24"/>
        </w:rPr>
        <w:t xml:space="preserve"> заполненную заявку. </w:t>
      </w:r>
      <w:r w:rsidRPr="0027788C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27788C">
        <w:rPr>
          <w:rFonts w:eastAsia="Times New Roman" w:cs="Times New Roman"/>
          <w:szCs w:val="24"/>
          <w:lang w:eastAsia="ru-RU"/>
        </w:rPr>
        <w:br/>
        <w:t>с требованиями действующего законодательства РФ. Проставить оттиск печати организации/индивидуального предпринимателя (при наличии печати). </w:t>
      </w:r>
      <w:r w:rsidR="0027788C" w:rsidRPr="0027788C">
        <w:rPr>
          <w:rFonts w:eastAsia="Times New Roman" w:cs="Times New Roman"/>
          <w:szCs w:val="24"/>
          <w:lang w:eastAsia="ru-RU"/>
        </w:rPr>
        <w:t xml:space="preserve">Оттиск печати необходимо ставить так, чтобы была четко видна подпись уполномоченного лица и вся информация на оттиске печати. </w:t>
      </w:r>
      <w:r w:rsidR="00554CB2" w:rsidRPr="0027788C">
        <w:rPr>
          <w:rFonts w:eastAsia="Times New Roman" w:cs="Times New Roman"/>
          <w:szCs w:val="24"/>
          <w:lang w:eastAsia="ru-RU"/>
        </w:rPr>
        <w:t>В случае, если заявка подписана лицом на основании доверенности, проставление оттиска печати является необязательным.</w:t>
      </w:r>
    </w:p>
    <w:p w14:paraId="78BAFA05" w14:textId="77777777" w:rsidR="00D7021E" w:rsidRPr="00A33B5F" w:rsidRDefault="00D7021E" w:rsidP="005B6814">
      <w:pPr>
        <w:pStyle w:val="ab"/>
        <w:shd w:val="clear" w:color="auto" w:fill="FFFFFF"/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</w:p>
    <w:p w14:paraId="11E671F2" w14:textId="4CBC2C84" w:rsidR="00A95631" w:rsidRDefault="00A95631" w:rsidP="005B6814">
      <w:pPr>
        <w:pStyle w:val="phlistitemized1"/>
        <w:numPr>
          <w:ilvl w:val="0"/>
          <w:numId w:val="21"/>
        </w:numPr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</w:t>
      </w:r>
      <w:r w:rsidR="00F24FDA">
        <w:rPr>
          <w:rFonts w:eastAsiaTheme="minorHAnsi" w:cs="Times New Roman"/>
          <w:szCs w:val="24"/>
        </w:rPr>
        <w:br/>
      </w:r>
      <w:r w:rsidR="008218A9" w:rsidRPr="00A33B5F">
        <w:rPr>
          <w:rFonts w:eastAsiaTheme="minorHAnsi" w:cs="Times New Roman"/>
          <w:szCs w:val="24"/>
        </w:rPr>
        <w:t>ее в формате .</w:t>
      </w:r>
      <w:proofErr w:type="spellStart"/>
      <w:r w:rsidR="008218A9" w:rsidRPr="00A33B5F">
        <w:rPr>
          <w:rFonts w:eastAsiaTheme="minorHAnsi" w:cs="Times New Roman"/>
          <w:szCs w:val="24"/>
        </w:rPr>
        <w:t>pdf</w:t>
      </w:r>
      <w:proofErr w:type="spellEnd"/>
      <w:r w:rsidR="008218A9" w:rsidRPr="00A33B5F">
        <w:rPr>
          <w:rFonts w:eastAsiaTheme="minorHAnsi" w:cs="Times New Roman"/>
          <w:szCs w:val="24"/>
        </w:rPr>
        <w:t xml:space="preserve"> или .</w:t>
      </w:r>
      <w:proofErr w:type="spellStart"/>
      <w:r w:rsidR="008218A9" w:rsidRPr="00A33B5F">
        <w:rPr>
          <w:rFonts w:eastAsiaTheme="minorHAnsi" w:cs="Times New Roman"/>
          <w:szCs w:val="24"/>
        </w:rPr>
        <w:t>jpg</w:t>
      </w:r>
      <w:proofErr w:type="spellEnd"/>
      <w:r w:rsidR="008218A9" w:rsidRPr="00A33B5F">
        <w:rPr>
          <w:rFonts w:eastAsiaTheme="minorHAnsi" w:cs="Times New Roman"/>
          <w:szCs w:val="24"/>
        </w:rPr>
        <w:t>.</w:t>
      </w:r>
    </w:p>
    <w:p w14:paraId="06C8873A" w14:textId="77777777"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14:paraId="11FAC3E7" w14:textId="08AACBF5" w:rsidR="008218A9" w:rsidRPr="00A33B5F" w:rsidRDefault="00180B50" w:rsidP="005B6814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Направить </w:t>
      </w:r>
      <w:r w:rsidR="00294651">
        <w:rPr>
          <w:szCs w:val="24"/>
        </w:rPr>
        <w:t xml:space="preserve">в </w:t>
      </w:r>
      <w:r w:rsidR="001C042B" w:rsidRPr="00A33B5F">
        <w:rPr>
          <w:szCs w:val="24"/>
        </w:rPr>
        <w:t xml:space="preserve">СТП ЕГИСЗ </w:t>
      </w:r>
      <w:r w:rsidRPr="00A33B5F">
        <w:rPr>
          <w:szCs w:val="24"/>
        </w:rPr>
        <w:t xml:space="preserve">на </w:t>
      </w:r>
      <w:r w:rsidR="008218A9"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19" w:history="1">
        <w:r w:rsidR="008218A9" w:rsidRPr="00A33B5F">
          <w:rPr>
            <w:b/>
            <w:bCs/>
          </w:rPr>
          <w:t>egisz@rt-eu.ru</w:t>
        </w:r>
      </w:hyperlink>
      <w:r w:rsidR="008218A9" w:rsidRPr="00A33B5F">
        <w:rPr>
          <w:szCs w:val="24"/>
        </w:rPr>
        <w:t>:</w:t>
      </w:r>
    </w:p>
    <w:p w14:paraId="5DBA9D4A" w14:textId="276B35AF" w:rsidR="001C042B" w:rsidRPr="00A33B5F" w:rsidRDefault="008218A9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двух экземплярах: </w:t>
      </w:r>
    </w:p>
    <w:p w14:paraId="5B30FA9F" w14:textId="33366495" w:rsidR="001C042B" w:rsidRPr="00A33B5F" w:rsidRDefault="001C042B" w:rsidP="005B6814">
      <w:pPr>
        <w:pStyle w:val="phnormal"/>
        <w:ind w:right="0" w:firstLine="1418"/>
        <w:rPr>
          <w:szCs w:val="24"/>
        </w:rPr>
      </w:pPr>
      <w:bookmarkStart w:id="15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в формате .</w:t>
      </w:r>
      <w:proofErr w:type="spellStart"/>
      <w:r w:rsidRPr="00A33B5F">
        <w:rPr>
          <w:szCs w:val="24"/>
        </w:rPr>
        <w:t>pdf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jpg</w:t>
      </w:r>
      <w:proofErr w:type="spellEnd"/>
      <w:r w:rsidRPr="00A33B5F">
        <w:rPr>
          <w:szCs w:val="24"/>
        </w:rPr>
        <w:t>;</w:t>
      </w:r>
    </w:p>
    <w:p w14:paraId="010B9556" w14:textId="5B46FC4B" w:rsidR="001C042B" w:rsidRPr="00A239AD" w:rsidRDefault="001C042B" w:rsidP="005B6814">
      <w:pPr>
        <w:pStyle w:val="phnormal"/>
        <w:ind w:right="0" w:firstLine="1418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в формате .</w:t>
      </w:r>
      <w:proofErr w:type="spellStart"/>
      <w:r w:rsidRPr="00A33B5F">
        <w:rPr>
          <w:szCs w:val="24"/>
        </w:rPr>
        <w:t>doc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xlsx</w:t>
      </w:r>
      <w:proofErr w:type="spellEnd"/>
      <w:r w:rsidRPr="00A239AD">
        <w:rPr>
          <w:szCs w:val="24"/>
        </w:rPr>
        <w:t xml:space="preserve"> (редактируемая)</w:t>
      </w:r>
      <w:r w:rsidR="008218A9" w:rsidRPr="00A239AD">
        <w:rPr>
          <w:szCs w:val="24"/>
        </w:rPr>
        <w:t>;</w:t>
      </w:r>
    </w:p>
    <w:p w14:paraId="4A8C8D8C" w14:textId="77777777" w:rsidR="00BE5E96" w:rsidRDefault="00EE33A1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>(если заявка подписана лицом, действующим на основании доверенности)</w:t>
      </w:r>
      <w:r w:rsidR="00BE5E96">
        <w:rPr>
          <w:szCs w:val="24"/>
        </w:rPr>
        <w:t>;</w:t>
      </w:r>
    </w:p>
    <w:p w14:paraId="0EDD6F11" w14:textId="77777777" w:rsidR="00CC568F" w:rsidRDefault="00BE5E96" w:rsidP="005B6814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</w:t>
      </w:r>
      <w:r w:rsidR="00523CF9">
        <w:rPr>
          <w:szCs w:val="24"/>
        </w:rPr>
        <w:t xml:space="preserve">отсутствии организации в ФРМО заявка на ее добавление в реестр направляется </w:t>
      </w:r>
      <w:r w:rsidR="00523CF9">
        <w:rPr>
          <w:szCs w:val="24"/>
        </w:rPr>
        <w:br/>
      </w:r>
      <w:r w:rsidR="00523CF9" w:rsidRPr="00523CF9">
        <w:rPr>
          <w:szCs w:val="24"/>
        </w:rPr>
        <w:t xml:space="preserve">в СТП ЕГИСЗ </w:t>
      </w:r>
      <w:r w:rsidR="00523CF9">
        <w:rPr>
          <w:szCs w:val="24"/>
        </w:rPr>
        <w:t xml:space="preserve">вместе с заявкой на предоставление доступа к ФРМО/ФРМР. </w:t>
      </w:r>
    </w:p>
    <w:p w14:paraId="628DB0E8" w14:textId="77777777" w:rsidR="00803334" w:rsidRPr="00CC568F" w:rsidRDefault="00803334" w:rsidP="005B6814">
      <w:pPr>
        <w:pStyle w:val="phnormal"/>
        <w:ind w:right="0" w:firstLine="709"/>
        <w:rPr>
          <w:i/>
          <w:iCs/>
          <w:szCs w:val="24"/>
        </w:rPr>
      </w:pPr>
    </w:p>
    <w:p w14:paraId="7FBBCADE" w14:textId="23FBD8FE" w:rsidR="004E65AC" w:rsidRPr="00D7021E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6" w:name="_Ref405822028"/>
      <w:bookmarkEnd w:id="15"/>
      <w:r w:rsidRPr="00A239AD">
        <w:rPr>
          <w:rFonts w:cs="Times New Roman"/>
          <w:bCs/>
          <w:szCs w:val="24"/>
        </w:rPr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r w:rsidR="00A33B5F">
        <w:rPr>
          <w:rFonts w:cs="Times New Roman"/>
          <w:bCs/>
          <w:szCs w:val="24"/>
        </w:rPr>
        <w:t>у(-</w:t>
      </w:r>
      <w:proofErr w:type="spellStart"/>
      <w:r w:rsidR="00950CB4" w:rsidRPr="00A239AD">
        <w:rPr>
          <w:rFonts w:cs="Times New Roman"/>
          <w:bCs/>
          <w:szCs w:val="24"/>
        </w:rPr>
        <w:t>ам</w:t>
      </w:r>
      <w:proofErr w:type="spellEnd"/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 </w:t>
      </w:r>
    </w:p>
    <w:p w14:paraId="2AD016FC" w14:textId="77777777"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14:paraId="171E2A12" w14:textId="06810F35" w:rsidR="00007578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Pr="00B140BC">
        <w:rPr>
          <w:lang w:val="en-US"/>
        </w:rPr>
        <w:t>web</w:t>
      </w:r>
      <w:r w:rsidRPr="00A239AD">
        <w:t xml:space="preserve">-браузера ввести адрес </w:t>
      </w:r>
      <w:hyperlink r:id="rId20" w:history="1">
        <w:r w:rsidRPr="00A239AD">
          <w:rPr>
            <w:rStyle w:val="ad"/>
          </w:rPr>
          <w:t>http://nr.egisz.rosminzdrav.ru/</w:t>
        </w:r>
      </w:hyperlink>
    </w:p>
    <w:p w14:paraId="54285148" w14:textId="22BBE2AF" w:rsidR="0035120D" w:rsidRDefault="00950CB4" w:rsidP="00007578">
      <w:pPr>
        <w:pStyle w:val="aff0"/>
        <w:tabs>
          <w:tab w:val="left" w:pos="1134"/>
        </w:tabs>
      </w:pPr>
      <w:r w:rsidRPr="00A239AD">
        <w:t xml:space="preserve">На экране отобразится страница авторизации ИА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16"/>
      <w:r w:rsidR="00D4269B" w:rsidRPr="00A239AD">
        <w:t xml:space="preserve">В верхнем 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</w:t>
      </w:r>
      <w:r w:rsidR="00007578">
        <w:t xml:space="preserve"> </w:t>
      </w:r>
      <w:r w:rsidR="00D4269B" w:rsidRPr="00A239AD">
        <w:t xml:space="preserve">от учетной записи на ЕПГУ. </w:t>
      </w:r>
    </w:p>
    <w:p w14:paraId="0F074439" w14:textId="687463DF" w:rsidR="001B42D9" w:rsidRPr="00B140BC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  <w:r w:rsidR="001B42D9" w:rsidRPr="00B140BC">
        <w:t>Произойдет переход на</w:t>
      </w:r>
      <w:r w:rsidR="00DF177B" w:rsidRPr="00B140BC">
        <w:t xml:space="preserve"> стартовую </w:t>
      </w:r>
      <w:r w:rsidR="001B42D9" w:rsidRPr="00B140BC">
        <w:t xml:space="preserve">страницу </w:t>
      </w:r>
      <w:r w:rsidR="00DF177B" w:rsidRPr="00B140BC">
        <w:t>ЕГИСЗ</w:t>
      </w:r>
      <w:r w:rsidR="001B42D9"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Pr="00B140BC">
        <w:t xml:space="preserve"> </w:t>
      </w:r>
      <w:r w:rsidR="00554EBB" w:rsidRPr="00B140BC">
        <w:t>5</w:t>
      </w:r>
      <w:r w:rsidR="001B42D9" w:rsidRPr="00B140BC">
        <w:t>).</w:t>
      </w:r>
    </w:p>
    <w:p w14:paraId="15A03B69" w14:textId="6F4116CA" w:rsidR="00922B2A" w:rsidRPr="00A239AD" w:rsidRDefault="003F051E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2F144217" wp14:editId="50B284C9">
            <wp:extent cx="6202392" cy="32373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0643" cy="32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44B9" w14:textId="32127926"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14:paraId="2A4839DC" w14:textId="77777777"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2FD9041D" w14:textId="74D51D0B"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 xml:space="preserve">ой(-ым) роли(-ям). </w:t>
      </w:r>
      <w:r w:rsidRPr="00A239AD">
        <w:rPr>
          <w:rFonts w:cs="Times New Roman"/>
          <w:szCs w:val="24"/>
        </w:rPr>
        <w:t xml:space="preserve"> </w:t>
      </w:r>
    </w:p>
    <w:p w14:paraId="4CD3B6CC" w14:textId="77777777"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69234586" w14:textId="404E4266" w:rsidR="00B140BC" w:rsidRDefault="00B140BC" w:rsidP="00872ABD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 если при переходе по ссылке </w:t>
      </w:r>
      <w:hyperlink r:id="rId22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 xml:space="preserve">рисунок 3), рекомендуется очистить кэш и </w:t>
      </w:r>
      <w:proofErr w:type="spellStart"/>
      <w:r w:rsidR="00DF0317" w:rsidRPr="00DF0317">
        <w:t>Cookie</w:t>
      </w:r>
      <w:proofErr w:type="spellEnd"/>
      <w:r w:rsidR="00803334">
        <w:t>-</w:t>
      </w:r>
      <w:r w:rsidR="00DF0317" w:rsidRPr="00DF0317">
        <w:t xml:space="preserve">файлы </w:t>
      </w:r>
      <w:proofErr w:type="spellStart"/>
      <w:r w:rsidR="00594ADB" w:rsidRPr="00594ADB">
        <w:t>web</w:t>
      </w:r>
      <w:proofErr w:type="spellEnd"/>
      <w:r w:rsidR="00594ADB" w:rsidRPr="00594ADB">
        <w:t xml:space="preserve">-браузера </w:t>
      </w:r>
      <w:r w:rsidR="00DF0317" w:rsidRPr="00DF0317">
        <w:t xml:space="preserve">и </w:t>
      </w:r>
      <w:r w:rsidR="00E731E7">
        <w:t>перейти 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803334">
        <w:rPr>
          <w:rFonts w:cs="Times New Roman"/>
          <w:szCs w:val="24"/>
        </w:rPr>
        <w:br/>
      </w:r>
      <w:r>
        <w:rPr>
          <w:rFonts w:cs="Times New Roman"/>
          <w:szCs w:val="24"/>
        </w:rPr>
        <w:t xml:space="preserve">Если </w:t>
      </w:r>
      <w:r w:rsidR="00B74B04">
        <w:rPr>
          <w:rFonts w:cs="Times New Roman"/>
          <w:szCs w:val="24"/>
        </w:rPr>
        <w:t xml:space="preserve">рекомендованные действия не помогают, следует направить в СТП ЕГИСЗ </w:t>
      </w:r>
      <w:r w:rsidR="00803334" w:rsidRPr="00A33B5F">
        <w:rPr>
          <w:szCs w:val="24"/>
        </w:rPr>
        <w:t xml:space="preserve">на </w:t>
      </w:r>
      <w:r w:rsidR="00803334" w:rsidRPr="00A33B5F">
        <w:rPr>
          <w:rFonts w:eastAsiaTheme="minorHAnsi"/>
          <w:szCs w:val="24"/>
        </w:rPr>
        <w:t>адрес электронной почты</w:t>
      </w:r>
      <w:r w:rsidR="00803334" w:rsidRPr="00A33B5F">
        <w:rPr>
          <w:szCs w:val="24"/>
        </w:rPr>
        <w:t xml:space="preserve"> </w:t>
      </w:r>
      <w:hyperlink r:id="rId23" w:history="1">
        <w:r w:rsidR="00803334" w:rsidRPr="00A33B5F">
          <w:rPr>
            <w:b/>
            <w:bCs/>
          </w:rPr>
          <w:t>egisz@rt-eu.ru</w:t>
        </w:r>
      </w:hyperlink>
      <w:r w:rsidR="00803334">
        <w:rPr>
          <w:b/>
          <w:bCs/>
        </w:rPr>
        <w:t xml:space="preserve"> </w:t>
      </w:r>
      <w:r w:rsidR="00B74B04">
        <w:rPr>
          <w:rFonts w:cs="Times New Roman"/>
          <w:szCs w:val="24"/>
        </w:rPr>
        <w:t xml:space="preserve">заявку с описанием проблемы и приложением скрин-шотов экрана с ошибкой. </w:t>
      </w:r>
      <w:r>
        <w:rPr>
          <w:rFonts w:cs="Times New Roman"/>
          <w:szCs w:val="24"/>
        </w:rPr>
        <w:t xml:space="preserve"> </w:t>
      </w:r>
    </w:p>
    <w:p w14:paraId="4DE363A9" w14:textId="014CB77E"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004F85">
        <w:rPr>
          <w:rFonts w:cs="Times New Roman"/>
          <w:szCs w:val="24"/>
        </w:rPr>
        <w:t xml:space="preserve">регламентирую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14:paraId="2F79CE87" w14:textId="1CF41823" w:rsidR="009009FA" w:rsidRPr="00A239AD" w:rsidRDefault="00D4269B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4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6B3ADAF2" w14:textId="5B4EB1E8" w:rsidR="00004F85" w:rsidRDefault="00004F85" w:rsidP="00004F85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5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14:paraId="36276512" w14:textId="77777777" w:rsidR="005C2A28" w:rsidRDefault="005C2A28" w:rsidP="00B74B04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  <w:sectPr w:rsidR="005C2A28" w:rsidSect="005C2A28">
          <w:headerReference w:type="default" r:id="rId26"/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titlePg/>
          <w:docGrid w:linePitch="360"/>
        </w:sectPr>
      </w:pPr>
      <w:bookmarkStart w:id="17" w:name="_Toc500436318"/>
      <w:bookmarkStart w:id="18" w:name="_Toc514849019"/>
      <w:bookmarkStart w:id="19" w:name="_Toc514849496"/>
      <w:bookmarkStart w:id="20" w:name="_Toc514849540"/>
      <w:bookmarkStart w:id="21" w:name="_Toc514849831"/>
      <w:bookmarkStart w:id="22" w:name="_Toc514849888"/>
      <w:bookmarkStart w:id="23" w:name="_Toc514850016"/>
      <w:bookmarkStart w:id="24" w:name="_Toc514850141"/>
      <w:bookmarkStart w:id="25" w:name="_Toc514850191"/>
      <w:bookmarkStart w:id="26" w:name="_Toc514850350"/>
      <w:bookmarkStart w:id="27" w:name="_Toc514850701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79734AE5" w14:textId="29C324A8"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28" w:name="_Toc35515959"/>
      <w:bookmarkStart w:id="29" w:name="_Toc83863477"/>
      <w:r w:rsidRPr="00BE40E9">
        <w:rPr>
          <w:rFonts w:ascii="Times New Roman" w:hAnsi="Times New Roman" w:cs="Times New Roman"/>
        </w:rPr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30" w:name="_Toc522097561"/>
      <w:bookmarkStart w:id="31" w:name="_Toc527729065"/>
      <w:bookmarkStart w:id="32" w:name="_Toc522097562"/>
      <w:bookmarkStart w:id="33" w:name="_Toc527729066"/>
      <w:bookmarkStart w:id="34" w:name="_Toc522097563"/>
      <w:bookmarkStart w:id="35" w:name="_Toc527729067"/>
      <w:bookmarkStart w:id="36" w:name="_Toc522097564"/>
      <w:bookmarkStart w:id="37" w:name="_Toc527729068"/>
      <w:bookmarkStart w:id="38" w:name="_Toc522097565"/>
      <w:bookmarkStart w:id="39" w:name="_Toc527729069"/>
      <w:bookmarkStart w:id="40" w:name="_Toc522097566"/>
      <w:bookmarkStart w:id="41" w:name="_Toc527729070"/>
      <w:bookmarkStart w:id="42" w:name="_Ref514167333"/>
      <w:bookmarkStart w:id="43" w:name="_Ref514167607"/>
      <w:bookmarkEnd w:id="28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r w:rsidR="00004F85" w:rsidRPr="00BE40E9">
        <w:rPr>
          <w:rFonts w:ascii="Times New Roman" w:hAnsi="Times New Roman" w:cs="Times New Roman"/>
        </w:rPr>
        <w:t>. Матрица пр</w:t>
      </w:r>
      <w:r w:rsidR="002F00CA">
        <w:rPr>
          <w:rFonts w:ascii="Times New Roman" w:hAnsi="Times New Roman" w:cs="Times New Roman"/>
        </w:rPr>
        <w:t xml:space="preserve">ав </w:t>
      </w:r>
      <w:r w:rsidR="00004F85" w:rsidRPr="00BE40E9">
        <w:rPr>
          <w:rFonts w:ascii="Times New Roman" w:hAnsi="Times New Roman" w:cs="Times New Roman"/>
        </w:rPr>
        <w:t>и ролей пользователей ФРМО/ФРМР</w:t>
      </w:r>
      <w:bookmarkEnd w:id="29"/>
    </w:p>
    <w:p w14:paraId="4440DD3F" w14:textId="77777777" w:rsidR="00856A61" w:rsidRPr="00856A61" w:rsidRDefault="00856A61" w:rsidP="00CC1331">
      <w:pPr>
        <w:spacing w:after="0" w:line="360" w:lineRule="auto"/>
        <w:rPr>
          <w:rFonts w:cs="Times New Roman"/>
          <w:sz w:val="10"/>
          <w:szCs w:val="10"/>
        </w:rPr>
      </w:pPr>
      <w:bookmarkStart w:id="44" w:name="_Ref507086864"/>
      <w:bookmarkStart w:id="45" w:name="_Ref531971398"/>
      <w:bookmarkStart w:id="46" w:name="_Toc62660794"/>
    </w:p>
    <w:p w14:paraId="447B35FC" w14:textId="1F2E8E6A" w:rsidR="00004F85" w:rsidRDefault="00856A61" w:rsidP="00CC1331">
      <w:pPr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</w:t>
      </w:r>
      <w:r w:rsidR="00004F85" w:rsidRPr="002B0959">
        <w:rPr>
          <w:rFonts w:cs="Times New Roman"/>
          <w:szCs w:val="24"/>
        </w:rPr>
        <w:t xml:space="preserve">Таблица </w:t>
      </w:r>
      <w:bookmarkEnd w:id="44"/>
      <w:r w:rsidR="00004F85"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="00004F85"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</w:t>
      </w:r>
      <w:r w:rsidR="002F00CA">
        <w:rPr>
          <w:rFonts w:cs="Times New Roman"/>
          <w:szCs w:val="24"/>
        </w:rPr>
        <w:t xml:space="preserve">ав </w:t>
      </w:r>
      <w:r w:rsidR="00004F85" w:rsidRPr="002B0959">
        <w:rPr>
          <w:rFonts w:cs="Times New Roman"/>
          <w:szCs w:val="24"/>
        </w:rPr>
        <w:t>и ролей пользователей ФРМО</w:t>
      </w:r>
    </w:p>
    <w:tbl>
      <w:tblPr>
        <w:tblStyle w:val="15"/>
        <w:tblW w:w="4874" w:type="pct"/>
        <w:jc w:val="center"/>
        <w:tblLook w:val="04A0" w:firstRow="1" w:lastRow="0" w:firstColumn="1" w:lastColumn="0" w:noHBand="0" w:noVBand="1"/>
      </w:tblPr>
      <w:tblGrid>
        <w:gridCol w:w="3821"/>
        <w:gridCol w:w="1688"/>
        <w:gridCol w:w="1688"/>
        <w:gridCol w:w="1780"/>
        <w:gridCol w:w="1780"/>
        <w:gridCol w:w="1780"/>
        <w:gridCol w:w="1794"/>
      </w:tblGrid>
      <w:tr w:rsidR="007B5B4F" w:rsidRPr="00856A61" w14:paraId="58820F6F" w14:textId="77777777" w:rsidTr="00856A61">
        <w:trPr>
          <w:trHeight w:val="576"/>
          <w:tblHeader/>
          <w:jc w:val="center"/>
        </w:trPr>
        <w:tc>
          <w:tcPr>
            <w:tcW w:w="1333" w:type="pct"/>
            <w:shd w:val="clear" w:color="auto" w:fill="D9D9D9" w:themeFill="background1" w:themeFillShade="D9"/>
            <w:vAlign w:val="center"/>
          </w:tcPr>
          <w:p w14:paraId="01370BC7" w14:textId="2CC53646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Пр</w:t>
            </w:r>
            <w:r w:rsidR="00957755" w:rsidRPr="00856A61">
              <w:rPr>
                <w:rFonts w:cs="Times New Roman"/>
                <w:b/>
                <w:sz w:val="22"/>
              </w:rPr>
              <w:t>ава</w:t>
            </w:r>
            <w:r w:rsidRPr="00856A61">
              <w:rPr>
                <w:rFonts w:cs="Times New Roman"/>
                <w:b/>
                <w:sz w:val="22"/>
              </w:rPr>
              <w:t>/</w:t>
            </w:r>
            <w:r w:rsidR="00957755" w:rsidRPr="00856A61">
              <w:rPr>
                <w:rFonts w:cs="Times New Roman"/>
                <w:b/>
                <w:sz w:val="22"/>
              </w:rPr>
              <w:t>р</w:t>
            </w:r>
            <w:r w:rsidRPr="00856A61">
              <w:rPr>
                <w:rFonts w:cs="Times New Roman"/>
                <w:b/>
                <w:sz w:val="22"/>
              </w:rPr>
              <w:t>оли ФРМО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14:paraId="37CB88E4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МЗ (ФРМО)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14:paraId="164F6421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ОУЗ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7EC107FF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М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4E5CC2D0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Ф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57AA8518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ФОИВ (ФРМО)</w:t>
            </w:r>
          </w:p>
        </w:tc>
        <w:tc>
          <w:tcPr>
            <w:tcW w:w="628" w:type="pct"/>
            <w:shd w:val="clear" w:color="auto" w:fill="D9D9D9" w:themeFill="background1" w:themeFillShade="D9"/>
            <w:vAlign w:val="center"/>
          </w:tcPr>
          <w:p w14:paraId="43C0DA43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ОО (ФРМО)</w:t>
            </w:r>
          </w:p>
        </w:tc>
      </w:tr>
      <w:tr w:rsidR="007B5B4F" w:rsidRPr="00856A61" w14:paraId="15330DD4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10970006" w14:textId="45A1ED71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Просмотр сведений</w:t>
            </w:r>
            <w:r w:rsidR="00856A61">
              <w:rPr>
                <w:rFonts w:cs="Times New Roman"/>
                <w:sz w:val="22"/>
              </w:rPr>
              <w:t xml:space="preserve"> </w:t>
            </w:r>
            <w:r w:rsidRPr="00856A61">
              <w:rPr>
                <w:rFonts w:cs="Times New Roman"/>
                <w:sz w:val="22"/>
              </w:rPr>
              <w:t xml:space="preserve">об организации </w:t>
            </w:r>
          </w:p>
        </w:tc>
        <w:tc>
          <w:tcPr>
            <w:tcW w:w="589" w:type="pct"/>
            <w:vAlign w:val="center"/>
          </w:tcPr>
          <w:p w14:paraId="0BE8B2D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7921683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11A9350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2364C01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B29E4B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4137CFFE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1BD14CDB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62A64D96" w14:textId="2F1F28FC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 xml:space="preserve">Редактирование основных сведений об организации </w:t>
            </w:r>
          </w:p>
        </w:tc>
        <w:tc>
          <w:tcPr>
            <w:tcW w:w="589" w:type="pct"/>
            <w:vAlign w:val="center"/>
          </w:tcPr>
          <w:p w14:paraId="20FB6FF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69028BC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21BA1F1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7C47E3E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005091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01FB78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4C960462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C1C8F92" w14:textId="2F9B0476" w:rsidR="002A7720" w:rsidRPr="00856A61" w:rsidRDefault="002A7720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Создание записей</w:t>
            </w:r>
            <w:r w:rsidR="00856A61" w:rsidRPr="00856A61">
              <w:rPr>
                <w:rFonts w:cs="Times New Roman"/>
                <w:sz w:val="22"/>
              </w:rPr>
              <w:t xml:space="preserve"> </w:t>
            </w:r>
            <w:r w:rsidRPr="00856A61">
              <w:rPr>
                <w:rFonts w:cs="Times New Roman"/>
                <w:sz w:val="22"/>
              </w:rPr>
              <w:t>в блоках карточки организации (кроме внесения сведений о лицензиях)</w:t>
            </w:r>
          </w:p>
        </w:tc>
        <w:tc>
          <w:tcPr>
            <w:tcW w:w="589" w:type="pct"/>
            <w:vAlign w:val="center"/>
          </w:tcPr>
          <w:p w14:paraId="7EBCBA6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29476CD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3426435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AF29AB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0826B2E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FAA1FE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6CA2AF41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67519F51" w14:textId="6906E121" w:rsidR="002A7720" w:rsidRPr="00856A61" w:rsidRDefault="002A7720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Редактирование записей в блоках карточки организации (кроме изменения сведений о лицензиях)</w:t>
            </w:r>
          </w:p>
        </w:tc>
        <w:tc>
          <w:tcPr>
            <w:tcW w:w="589" w:type="pct"/>
            <w:vAlign w:val="center"/>
          </w:tcPr>
          <w:p w14:paraId="4159E3D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308724F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4BA1305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01C7ED3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E53E7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0E9B088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5850B3DE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8296DBE" w14:textId="6B1BFC52" w:rsidR="002A7720" w:rsidRPr="00856A61" w:rsidRDefault="007B5B4F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Удаление записей в блоках карточки организации (кроме удаления основных сведений, данных об адресе организации и сведений о лицензиях)</w:t>
            </w:r>
          </w:p>
        </w:tc>
        <w:tc>
          <w:tcPr>
            <w:tcW w:w="589" w:type="pct"/>
            <w:vAlign w:val="center"/>
          </w:tcPr>
          <w:p w14:paraId="7863E9B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2C08F2B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E53E7A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23EA48E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FBCD5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7000588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26E9D00A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BD7FE15" w14:textId="10762F8E" w:rsidR="002A7720" w:rsidRPr="00856A61" w:rsidRDefault="002A7720" w:rsidP="000357E6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 xml:space="preserve">Перевод карточки организации </w:t>
            </w:r>
            <w:r w:rsidR="00856A61" w:rsidRPr="00856A61">
              <w:rPr>
                <w:rFonts w:cs="Times New Roman"/>
                <w:sz w:val="22"/>
              </w:rPr>
              <w:br/>
            </w:r>
            <w:r w:rsidRPr="00856A61">
              <w:rPr>
                <w:rFonts w:cs="Times New Roman"/>
                <w:sz w:val="22"/>
              </w:rPr>
              <w:t>в архив</w:t>
            </w:r>
          </w:p>
        </w:tc>
        <w:tc>
          <w:tcPr>
            <w:tcW w:w="589" w:type="pct"/>
            <w:vAlign w:val="center"/>
          </w:tcPr>
          <w:p w14:paraId="383B4505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54D39F0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558934B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</w:tcPr>
          <w:p w14:paraId="0BB975B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4E6417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7069D3A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4691CC37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72DEDAC8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589" w:type="pct"/>
            <w:vAlign w:val="center"/>
          </w:tcPr>
          <w:p w14:paraId="6A7C31F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39961F75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4F41AAF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</w:tcPr>
          <w:p w14:paraId="254888F1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ABA5CC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0A85B58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2A7720" w:rsidRPr="00856A61" w14:paraId="555FF96C" w14:textId="77777777" w:rsidTr="00856A61">
        <w:trPr>
          <w:trHeight w:hRule="exact" w:val="420"/>
          <w:jc w:val="center"/>
        </w:trPr>
        <w:tc>
          <w:tcPr>
            <w:tcW w:w="5000" w:type="pct"/>
            <w:gridSpan w:val="7"/>
            <w:vAlign w:val="center"/>
          </w:tcPr>
          <w:p w14:paraId="62544174" w14:textId="77777777" w:rsidR="002A7720" w:rsidRPr="00856A61" w:rsidRDefault="002A7720" w:rsidP="00DE58DC">
            <w:pPr>
              <w:jc w:val="center"/>
              <w:rPr>
                <w:rFonts w:cs="Times New Roman"/>
                <w:b/>
                <w:bCs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Общие привилегии</w:t>
            </w:r>
          </w:p>
        </w:tc>
      </w:tr>
      <w:tr w:rsidR="007B5B4F" w:rsidRPr="00856A61" w14:paraId="0E6D67FC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5DF08EDB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Просмотр НСИ</w:t>
            </w:r>
          </w:p>
        </w:tc>
        <w:tc>
          <w:tcPr>
            <w:tcW w:w="589" w:type="pct"/>
            <w:vAlign w:val="center"/>
          </w:tcPr>
          <w:p w14:paraId="70A5539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1185384E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ECDB77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750433B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D41958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18123AF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5199245B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163AD5E3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федерации</w:t>
            </w:r>
          </w:p>
        </w:tc>
        <w:tc>
          <w:tcPr>
            <w:tcW w:w="589" w:type="pct"/>
            <w:vAlign w:val="center"/>
          </w:tcPr>
          <w:p w14:paraId="6A2C26C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3AD96F4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428F94D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194EF5D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053945B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013461D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4C8C94E3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7B148EF3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региона</w:t>
            </w:r>
          </w:p>
        </w:tc>
        <w:tc>
          <w:tcPr>
            <w:tcW w:w="589" w:type="pct"/>
            <w:vAlign w:val="center"/>
          </w:tcPr>
          <w:p w14:paraId="5EBCE80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101F2A9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16B1C3F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3CB79DC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B2D3E0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1B15EB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77ECD7BE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48389797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ведомства</w:t>
            </w:r>
          </w:p>
        </w:tc>
        <w:tc>
          <w:tcPr>
            <w:tcW w:w="589" w:type="pct"/>
            <w:vAlign w:val="center"/>
          </w:tcPr>
          <w:p w14:paraId="3E1C4E8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589" w:type="pct"/>
            <w:vAlign w:val="center"/>
          </w:tcPr>
          <w:p w14:paraId="5EFC6BC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621" w:type="pct"/>
            <w:vAlign w:val="center"/>
          </w:tcPr>
          <w:p w14:paraId="14BE8A2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CC5E49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7EE01F9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7728EBD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</w:tbl>
    <w:p w14:paraId="1A6A75D4" w14:textId="77777777" w:rsidR="002A7720" w:rsidRPr="00856A61" w:rsidRDefault="002A7720" w:rsidP="00CC1331">
      <w:pPr>
        <w:spacing w:after="0" w:line="360" w:lineRule="auto"/>
        <w:rPr>
          <w:rFonts w:cs="Times New Roman"/>
          <w:sz w:val="22"/>
        </w:rPr>
      </w:pPr>
    </w:p>
    <w:p w14:paraId="45175DD7" w14:textId="3F170BCA" w:rsidR="00A125D1" w:rsidRDefault="00A125D1" w:rsidP="00CC1331">
      <w:pPr>
        <w:spacing w:after="0" w:line="360" w:lineRule="auto"/>
        <w:rPr>
          <w:rFonts w:cs="Times New Roman"/>
          <w:szCs w:val="24"/>
        </w:rPr>
      </w:pPr>
      <w:r w:rsidRPr="00856A61">
        <w:rPr>
          <w:rFonts w:cs="Times New Roman"/>
          <w:b/>
          <w:bCs/>
          <w:sz w:val="22"/>
        </w:rPr>
        <w:br w:type="page"/>
      </w:r>
      <w:r w:rsidRPr="002B0959">
        <w:rPr>
          <w:rFonts w:cs="Times New Roman"/>
          <w:szCs w:val="24"/>
        </w:rPr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957755">
        <w:rPr>
          <w:rFonts w:cs="Times New Roman"/>
          <w:szCs w:val="24"/>
        </w:rPr>
        <w:t>ав и</w:t>
      </w:r>
      <w:r w:rsidRPr="002B0959">
        <w:rPr>
          <w:rFonts w:cs="Times New Roman"/>
          <w:szCs w:val="24"/>
        </w:rPr>
        <w:t xml:space="preserve"> ролей пользователей ФРМР</w:t>
      </w:r>
    </w:p>
    <w:tbl>
      <w:tblPr>
        <w:tblStyle w:val="a5"/>
        <w:tblW w:w="4916" w:type="pct"/>
        <w:tblLook w:val="04A0" w:firstRow="1" w:lastRow="0" w:firstColumn="1" w:lastColumn="0" w:noHBand="0" w:noVBand="1"/>
      </w:tblPr>
      <w:tblGrid>
        <w:gridCol w:w="4861"/>
        <w:gridCol w:w="1891"/>
        <w:gridCol w:w="1891"/>
        <w:gridCol w:w="1908"/>
        <w:gridCol w:w="2015"/>
        <w:gridCol w:w="1888"/>
      </w:tblGrid>
      <w:tr w:rsidR="002B0959" w:rsidRPr="002B0959" w14:paraId="192B272D" w14:textId="77777777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490B54" w14:textId="4B907175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</w:t>
            </w:r>
            <w:r w:rsidR="00957755" w:rsidRPr="00554CB2">
              <w:rPr>
                <w:rFonts w:cs="Times New Roman"/>
                <w:sz w:val="22"/>
                <w:szCs w:val="22"/>
              </w:rPr>
              <w:t>ава/р</w:t>
            </w:r>
            <w:r w:rsidRPr="00554CB2">
              <w:rPr>
                <w:rFonts w:cs="Times New Roman"/>
                <w:sz w:val="22"/>
                <w:szCs w:val="22"/>
              </w:rPr>
              <w:t>оли ФРМР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45030" w14:textId="6236283E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З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C4FD89" w14:textId="30F4BF20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УЗ (ФРМР)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3F17CE" w14:textId="2CA94327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О (ФРМР)</w:t>
            </w:r>
          </w:p>
        </w:tc>
        <w:tc>
          <w:tcPr>
            <w:tcW w:w="697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4812C06" w14:textId="3819CC02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ФОИВ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82DB7D" w14:textId="2CCC98F9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О (ФРМР)</w:t>
            </w:r>
          </w:p>
        </w:tc>
      </w:tr>
      <w:tr w:rsidR="002B0959" w:rsidRPr="002B0959" w14:paraId="0A0D3EA9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78A97E1" w14:textId="10960C45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Просмотр сведений 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64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B728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32A3765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43FFB59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3E6D8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629F05F8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392992CA" w14:textId="67617C1F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основных сведений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2E7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19078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E64F3F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1F07FE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0267C93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B1C93B7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09B4D468" w14:textId="7D682023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Созд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</w:t>
            </w:r>
            <w:r w:rsidR="002B0959" w:rsidRPr="00554CB2">
              <w:rPr>
                <w:rFonts w:cs="Times New Roman"/>
                <w:sz w:val="22"/>
                <w:szCs w:val="22"/>
              </w:rPr>
              <w:t xml:space="preserve"> медицинского работника</w:t>
            </w:r>
          </w:p>
        </w:tc>
        <w:tc>
          <w:tcPr>
            <w:tcW w:w="654" w:type="pct"/>
            <w:vAlign w:val="center"/>
          </w:tcPr>
          <w:p w14:paraId="7945596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48359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E14F1F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4940ED0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2F09194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ADBD5CF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625B86CE" w14:textId="21E38EED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 медицинского работника</w:t>
            </w:r>
          </w:p>
        </w:tc>
        <w:tc>
          <w:tcPr>
            <w:tcW w:w="654" w:type="pct"/>
            <w:vAlign w:val="center"/>
          </w:tcPr>
          <w:p w14:paraId="6C4F76E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F92907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4BCA60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43B40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033B60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31931FB3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EA62BF5" w14:textId="31EECF86" w:rsidR="00A125D1" w:rsidRPr="00554CB2" w:rsidRDefault="00A40788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Удаление записей в блоках карточки медицинского работника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>(кроме удаления записей о</w:t>
            </w:r>
            <w:r w:rsidR="00E223EB" w:rsidRPr="00554CB2">
              <w:rPr>
                <w:rFonts w:cs="Times New Roman"/>
                <w:sz w:val="22"/>
                <w:szCs w:val="22"/>
              </w:rPr>
              <w:t xml:space="preserve"> трудоустройстве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="00E223EB" w:rsidRPr="00554CB2">
              <w:rPr>
                <w:rFonts w:cs="Times New Roman"/>
                <w:sz w:val="22"/>
                <w:szCs w:val="22"/>
              </w:rPr>
              <w:t>и записей о</w:t>
            </w:r>
            <w:r w:rsidRPr="00554CB2">
              <w:rPr>
                <w:rFonts w:cs="Times New Roman"/>
                <w:sz w:val="22"/>
                <w:szCs w:val="22"/>
              </w:rPr>
              <w:t xml:space="preserve"> членстве медицинского работника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в профессиональных некоммерческих организациях) </w:t>
            </w:r>
          </w:p>
        </w:tc>
        <w:tc>
          <w:tcPr>
            <w:tcW w:w="654" w:type="pct"/>
            <w:vAlign w:val="center"/>
          </w:tcPr>
          <w:p w14:paraId="37F133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B635C0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DCE55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1FB125F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A0A8B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CE1980" w:rsidRPr="002B0959" w14:paraId="6CF0D25D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E3A7AB2" w14:textId="294F8E6C" w:rsidR="00CE1980" w:rsidRPr="00554CB2" w:rsidRDefault="00CE1980" w:rsidP="00CE1980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Отчеты по персоналу</w:t>
            </w:r>
          </w:p>
        </w:tc>
        <w:tc>
          <w:tcPr>
            <w:tcW w:w="654" w:type="pct"/>
            <w:vAlign w:val="center"/>
          </w:tcPr>
          <w:p w14:paraId="1481CAF2" w14:textId="4E5D149C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525355F1" w14:textId="63EC8687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6214E8F2" w14:textId="03F1CB6E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5739896B" w14:textId="6E15DB07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5559B13A" w14:textId="578091DB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554CB2" w14:paraId="7A122A0B" w14:textId="77777777" w:rsidTr="007B5B4F">
        <w:trPr>
          <w:trHeight w:val="567"/>
        </w:trPr>
        <w:tc>
          <w:tcPr>
            <w:tcW w:w="5000" w:type="pct"/>
            <w:gridSpan w:val="6"/>
            <w:shd w:val="clear" w:color="auto" w:fill="auto"/>
            <w:vAlign w:val="center"/>
          </w:tcPr>
          <w:p w14:paraId="435DA1BA" w14:textId="4A2D2F06" w:rsidR="00A125D1" w:rsidRPr="00554CB2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2"/>
                <w:szCs w:val="22"/>
              </w:rPr>
            </w:pPr>
            <w:r w:rsidRPr="00554CB2">
              <w:rPr>
                <w:rFonts w:cs="Times New Roman"/>
                <w:b/>
                <w:bCs w:val="0"/>
                <w:sz w:val="22"/>
                <w:szCs w:val="22"/>
              </w:rPr>
              <w:t>Общие привилегии</w:t>
            </w:r>
          </w:p>
        </w:tc>
      </w:tr>
      <w:tr w:rsidR="002B0959" w:rsidRPr="002B0959" w14:paraId="6904D99C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5E3E128" w14:textId="5FE0C570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осмотр НСИ</w:t>
            </w:r>
          </w:p>
        </w:tc>
        <w:tc>
          <w:tcPr>
            <w:tcW w:w="654" w:type="pct"/>
            <w:vAlign w:val="center"/>
          </w:tcPr>
          <w:p w14:paraId="32418A6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1768821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1F52936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DEEA0D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069DA663" w14:textId="6548DF25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5559FE2F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7A1D37F8" w14:textId="77777777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федерации</w:t>
            </w:r>
          </w:p>
        </w:tc>
        <w:tc>
          <w:tcPr>
            <w:tcW w:w="654" w:type="pct"/>
            <w:vAlign w:val="center"/>
          </w:tcPr>
          <w:p w14:paraId="4DF9206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5DCED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4ED4CE6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14:paraId="54FECC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DFF472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4F0C6B5E" w14:textId="77777777" w:rsidTr="007B5B4F">
        <w:trPr>
          <w:trHeight w:val="567"/>
        </w:trPr>
        <w:tc>
          <w:tcPr>
            <w:tcW w:w="168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792870" w14:textId="536ECFAF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Доступ уровня </w:t>
            </w:r>
            <w:r w:rsidR="00A40788" w:rsidRPr="00554CB2">
              <w:rPr>
                <w:rFonts w:cs="Times New Roman"/>
                <w:sz w:val="22"/>
                <w:szCs w:val="22"/>
              </w:rPr>
              <w:t>региона</w:t>
            </w: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5B1148F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41285A4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tcBorders>
              <w:bottom w:val="single" w:sz="4" w:space="0" w:color="auto"/>
            </w:tcBorders>
            <w:vAlign w:val="center"/>
          </w:tcPr>
          <w:p w14:paraId="441C6B5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bottom w:val="single" w:sz="4" w:space="0" w:color="auto"/>
            </w:tcBorders>
            <w:vAlign w:val="center"/>
          </w:tcPr>
          <w:p w14:paraId="114F24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243637E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2E75B42E" w14:textId="77777777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FE10C" w14:textId="77777777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ведомства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9526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B8A2B" w14:textId="447038DA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F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ED62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B5DA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6C15BFD1" w14:textId="5D9F8CB1" w:rsidR="00A125D1" w:rsidRPr="002B0959" w:rsidRDefault="00A125D1" w:rsidP="00CC1331">
      <w:pPr>
        <w:spacing w:after="0" w:line="360" w:lineRule="auto"/>
        <w:rPr>
          <w:rFonts w:eastAsia="Times New Roman" w:cs="Times New Roman"/>
          <w:b/>
          <w:szCs w:val="24"/>
          <w:lang w:eastAsia="ru-RU"/>
        </w:rPr>
      </w:pPr>
    </w:p>
    <w:p w14:paraId="5FBF234A" w14:textId="7DA5CC16" w:rsidR="00A40788" w:rsidRDefault="00A40788">
      <w:pPr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br w:type="page"/>
      </w:r>
    </w:p>
    <w:p w14:paraId="2F771E84" w14:textId="77777777" w:rsidR="00BE5E96" w:rsidRDefault="00BE5E96" w:rsidP="00BB3625">
      <w:pPr>
        <w:pStyle w:val="10"/>
        <w:rPr>
          <w:rFonts w:ascii="Times New Roman" w:hAnsi="Times New Roman" w:cs="Times New Roman"/>
        </w:rPr>
        <w:sectPr w:rsidR="00BE5E96" w:rsidSect="00856A61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73EC3C8F" w14:textId="41A585B5"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47" w:name="_ПРИЛОЖЕНИЕ_2._Форма"/>
      <w:bookmarkStart w:id="48" w:name="_Toc83863478"/>
      <w:bookmarkEnd w:id="47"/>
      <w:r w:rsidRPr="00BE40E9">
        <w:rPr>
          <w:rFonts w:ascii="Times New Roman" w:hAnsi="Times New Roman" w:cs="Times New Roman"/>
        </w:rPr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48"/>
    </w:p>
    <w:p w14:paraId="76C37DC6" w14:textId="77777777" w:rsidR="00BE40E9" w:rsidRPr="00BE40E9" w:rsidRDefault="00BE40E9" w:rsidP="00BE40E9"/>
    <w:p w14:paraId="649B70A5" w14:textId="0D01B0A2"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5"/>
      <w:bookmarkEnd w:id="46"/>
    </w:p>
    <w:p w14:paraId="193050D7" w14:textId="77777777" w:rsidR="00470313" w:rsidRDefault="00470313" w:rsidP="00CC1331">
      <w:pPr>
        <w:pStyle w:val="phnormal"/>
      </w:pPr>
    </w:p>
    <w:p w14:paraId="3A3D5A1C" w14:textId="17F880EA" w:rsidR="00C95FF3" w:rsidRPr="006136DA" w:rsidRDefault="00C95FF3" w:rsidP="00CC1331">
      <w:pPr>
        <w:pStyle w:val="phnormal"/>
      </w:pPr>
      <w:r w:rsidRPr="005902A1">
        <w:t>Прошу предоставить пользователю</w:t>
      </w:r>
      <w:r w:rsidR="003008E4">
        <w:t>(-ям)</w:t>
      </w:r>
      <w:r w:rsidRPr="005902A1">
        <w:t xml:space="preserve"> права роли </w:t>
      </w:r>
      <w:r w:rsidRPr="005902A1">
        <w:rPr>
          <w:i/>
        </w:rPr>
        <w:t>{Наименование роли}</w:t>
      </w:r>
      <w:r w:rsidRPr="005902A1">
        <w:t xml:space="preserve"> </w:t>
      </w:r>
      <w:r w:rsidR="00AB5804">
        <w:t>в</w:t>
      </w:r>
      <w:r w:rsidRPr="005902A1">
        <w:t xml:space="preserve"> промышленной 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е</w:t>
      </w:r>
      <w:r w:rsidR="00AB5804">
        <w:t>(-</w:t>
      </w:r>
      <w:proofErr w:type="spellStart"/>
      <w:r w:rsidR="00AB5804">
        <w:t>ях</w:t>
      </w:r>
      <w:proofErr w:type="spellEnd"/>
      <w:r w:rsidR="00AB5804">
        <w:t>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14:paraId="5EB6BACA" w14:textId="5D199574"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03"/>
        <w:gridCol w:w="966"/>
        <w:gridCol w:w="1075"/>
        <w:gridCol w:w="616"/>
        <w:gridCol w:w="1067"/>
        <w:gridCol w:w="1374"/>
        <w:gridCol w:w="980"/>
        <w:gridCol w:w="2628"/>
        <w:gridCol w:w="2409"/>
        <w:gridCol w:w="3051"/>
      </w:tblGrid>
      <w:tr w:rsidR="00C95FF3" w:rsidRPr="005902A1" w14:paraId="06B4C613" w14:textId="77777777" w:rsidTr="007E0246">
        <w:trPr>
          <w:trHeight w:val="894"/>
        </w:trPr>
        <w:tc>
          <w:tcPr>
            <w:tcW w:w="171" w:type="pct"/>
            <w:vAlign w:val="center"/>
          </w:tcPr>
          <w:p w14:paraId="2328B053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vAlign w:val="center"/>
          </w:tcPr>
          <w:p w14:paraId="6B012AE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14:paraId="26D8D0F1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14:paraId="66D4775A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14:paraId="7FF3B4A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8" w:type="pct"/>
            <w:vAlign w:val="center"/>
          </w:tcPr>
          <w:p w14:paraId="436729CA" w14:textId="2CF99F20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67BAF53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14:paraId="0A5EEA3F" w14:textId="26F7DBD4"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14:paraId="764D387E" w14:textId="7BD25395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40" w:type="pct"/>
            <w:vAlign w:val="center"/>
          </w:tcPr>
          <w:p w14:paraId="0B7D302A" w14:textId="07C1A55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ю</w:t>
            </w:r>
            <w:r w:rsidR="00AB5804">
              <w:t>(-ям)</w:t>
            </w:r>
          </w:p>
          <w:p w14:paraId="0431D493" w14:textId="524F7491" w:rsidR="00470313" w:rsidRPr="00470313" w:rsidDel="00DB3CDC" w:rsidRDefault="00470313" w:rsidP="004C1CD3">
            <w:pPr>
              <w:pStyle w:val="phtablecolcaption"/>
              <w:spacing w:before="0" w:after="0"/>
            </w:pPr>
          </w:p>
        </w:tc>
      </w:tr>
      <w:tr w:rsidR="00C95FF3" w:rsidRPr="005902A1" w14:paraId="475F8B54" w14:textId="77777777" w:rsidTr="007E0246">
        <w:trPr>
          <w:trHeight w:val="549"/>
        </w:trPr>
        <w:tc>
          <w:tcPr>
            <w:tcW w:w="171" w:type="pct"/>
            <w:vAlign w:val="center"/>
          </w:tcPr>
          <w:p w14:paraId="601F82F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14:paraId="33F13E0A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48E5D176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33A16ED0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5324FE53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4D3D8B0C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4D0C1D7B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64D3D485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2D8CCE2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  <w:listItem w:displayText="Работник ФО (ФРМО)" w:value="Работник Ф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0DCE88B7" w14:textId="77777777"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3770EDDB" w14:textId="1F8A3CB7" w:rsidR="00C95FF3" w:rsidRDefault="00C95FF3" w:rsidP="00CC1331">
      <w:pPr>
        <w:spacing w:after="0" w:line="360" w:lineRule="auto"/>
      </w:pPr>
    </w:p>
    <w:p w14:paraId="1547FAB8" w14:textId="77777777" w:rsidR="00470313" w:rsidRDefault="00470313" w:rsidP="00CC1331">
      <w:pPr>
        <w:spacing w:after="0" w:line="360" w:lineRule="auto"/>
      </w:pPr>
    </w:p>
    <w:p w14:paraId="0261CA52" w14:textId="3932BB81"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</w:t>
      </w:r>
      <w:r w:rsidR="00470313">
        <w:rPr>
          <w:sz w:val="24"/>
          <w:szCs w:val="24"/>
        </w:rPr>
        <w:t xml:space="preserve"> руководителя</w:t>
      </w:r>
      <w:r w:rsidR="00C86AE9">
        <w:rPr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07C6ACAE" w14:textId="77777777"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14:paraId="7C9B6482" w14:textId="5CE99359"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06BBC52" w14:textId="77777777" w:rsidR="00C95FF3" w:rsidRDefault="00C95FF3" w:rsidP="00CC1331">
      <w:pPr>
        <w:spacing w:after="0" w:line="360" w:lineRule="auto"/>
      </w:pPr>
    </w:p>
    <w:p w14:paraId="62583FB1" w14:textId="77777777"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14:paraId="346BB433" w14:textId="7F5A5FB2"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4CF27B24" w14:textId="475C873B"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49" w:name="_ПРИЛОЖЕНИЕ_3._Форма"/>
      <w:bookmarkStart w:id="50" w:name="_Toc83863479"/>
      <w:bookmarkEnd w:id="49"/>
      <w:r w:rsidRPr="004C1CD3">
        <w:rPr>
          <w:rFonts w:ascii="Times New Roman" w:hAnsi="Times New Roman" w:cs="Times New Roman"/>
        </w:rPr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50"/>
    </w:p>
    <w:p w14:paraId="215713C3" w14:textId="77777777" w:rsidR="00BE40E9" w:rsidRPr="00BE40E9" w:rsidRDefault="00BE40E9" w:rsidP="00BE40E9"/>
    <w:p w14:paraId="0D6AFE08" w14:textId="037596F3"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2"/>
    <w:bookmarkEnd w:id="43"/>
    <w:p w14:paraId="771BADA0" w14:textId="77777777"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450B582" w14:textId="70C539F8"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ю</w:t>
      </w:r>
      <w:r w:rsidR="003008E4">
        <w:rPr>
          <w:rFonts w:cs="Times New Roman"/>
          <w:szCs w:val="24"/>
        </w:rPr>
        <w:t>(-ям)</w:t>
      </w:r>
      <w:r w:rsidRPr="0014240D">
        <w:rPr>
          <w:rFonts w:cs="Times New Roman"/>
          <w:szCs w:val="24"/>
        </w:rPr>
        <w:t xml:space="preserve"> права роли </w:t>
      </w:r>
      <w:r w:rsidR="00205F6F" w:rsidRPr="00205F6F">
        <w:rPr>
          <w:rFonts w:cs="Times New Roman"/>
          <w:i/>
          <w:szCs w:val="24"/>
        </w:rPr>
        <w:t>{</w:t>
      </w:r>
      <w:r w:rsidR="00205F6F">
        <w:rPr>
          <w:rFonts w:cs="Times New Roman"/>
          <w:i/>
          <w:szCs w:val="24"/>
        </w:rPr>
        <w:t>Наименование роли</w:t>
      </w:r>
      <w:r w:rsidR="00205F6F" w:rsidRPr="00205F6F">
        <w:rPr>
          <w:rFonts w:cs="Times New Roman"/>
          <w:i/>
          <w:szCs w:val="24"/>
        </w:rPr>
        <w:t>}</w:t>
      </w:r>
      <w:r w:rsidR="00C86AE9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iCs/>
          <w:szCs w:val="24"/>
        </w:rPr>
        <w:t>в</w:t>
      </w:r>
      <w:r w:rsidRPr="00AB5804">
        <w:rPr>
          <w:rFonts w:cs="Times New Roman"/>
          <w:iCs/>
          <w:szCs w:val="24"/>
        </w:rPr>
        <w:t xml:space="preserve"> </w:t>
      </w:r>
      <w:r w:rsidRPr="0014240D">
        <w:rPr>
          <w:rFonts w:cs="Times New Roman"/>
          <w:szCs w:val="24"/>
        </w:rPr>
        <w:t xml:space="preserve">промышленной версии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14:paraId="0EB8E402" w14:textId="643A4575"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6"/>
        <w:gridCol w:w="1076"/>
        <w:gridCol w:w="617"/>
        <w:gridCol w:w="1067"/>
        <w:gridCol w:w="1374"/>
        <w:gridCol w:w="980"/>
        <w:gridCol w:w="2626"/>
        <w:gridCol w:w="2552"/>
        <w:gridCol w:w="2940"/>
      </w:tblGrid>
      <w:tr w:rsidR="005A0B6F" w:rsidRPr="005902A1" w14:paraId="2777EF5E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8977C28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682C5BA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61E83713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2495D12F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2286C68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77AE35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30704039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5D5C8659" w14:textId="3F0BC42D" w:rsidR="005A0B6F" w:rsidRPr="00673A06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419AF4A6" w14:textId="4254C5E8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07CB90A0" w14:textId="5C698991" w:rsidR="005A0B6F" w:rsidRPr="00470313" w:rsidDel="00DB3CDC" w:rsidRDefault="005A0B6F" w:rsidP="005A0B6F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ю(-ям)</w:t>
            </w:r>
          </w:p>
        </w:tc>
      </w:tr>
      <w:tr w:rsidR="00057697" w:rsidRPr="005902A1" w14:paraId="46841114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606D6E67" w14:textId="5652B679"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6131401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3974373A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3A777E7E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153C7A1F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4C25C2A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5FA8DD1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6C36176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722C29F9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BB72718587344B8093C1B0A4AD02EFDA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23531CC9" w14:textId="4EF1AA37"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18EDF5BB" w14:textId="5F73B110" w:rsidR="00C86AE9" w:rsidRDefault="00C86AE9" w:rsidP="00CC1331">
      <w:pPr>
        <w:spacing w:after="0" w:line="360" w:lineRule="auto"/>
      </w:pPr>
    </w:p>
    <w:p w14:paraId="745C9916" w14:textId="77777777" w:rsidR="00057697" w:rsidRDefault="00057697" w:rsidP="00CC1331">
      <w:pPr>
        <w:spacing w:after="0" w:line="360" w:lineRule="auto"/>
      </w:pPr>
    </w:p>
    <w:p w14:paraId="7BF8C8B8" w14:textId="434F0534"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1239271E" w14:textId="77777777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14:paraId="359E6F82" w14:textId="09315E8A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B78CD94" w14:textId="4F7665EE"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51" w:name="_ПРИЛОЖЕНИЕ_4._Форма"/>
      <w:bookmarkStart w:id="52" w:name="_Toc83863480"/>
      <w:bookmarkEnd w:id="51"/>
      <w:r w:rsidRPr="00AB5804">
        <w:rPr>
          <w:rFonts w:ascii="Times New Roman" w:hAnsi="Times New Roman" w:cs="Times New Roman"/>
        </w:rPr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2"/>
    </w:p>
    <w:p w14:paraId="647398CE" w14:textId="77777777" w:rsidR="00896337" w:rsidRPr="00AB5804" w:rsidRDefault="00896337" w:rsidP="00896337"/>
    <w:p w14:paraId="7AE6CE51" w14:textId="77777777" w:rsidR="00AB5804" w:rsidRDefault="00896337" w:rsidP="00896337">
      <w:pPr>
        <w:jc w:val="center"/>
        <w:rPr>
          <w:b/>
          <w:bCs/>
        </w:rPr>
      </w:pPr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14:paraId="2A73D59C" w14:textId="6561FAFE"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</w:p>
    <w:p w14:paraId="17F95000" w14:textId="77777777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527EDBE7" w14:textId="32A245DD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 xml:space="preserve">Прошу предоставить пользователю(-ям) права роли </w:t>
      </w:r>
      <w:r w:rsidRPr="00AB5804">
        <w:rPr>
          <w:rFonts w:cs="Times New Roman"/>
          <w:i/>
          <w:szCs w:val="24"/>
        </w:rPr>
        <w:t xml:space="preserve">{Наименование роли} </w:t>
      </w:r>
      <w:r w:rsidRPr="00AB5804">
        <w:rPr>
          <w:rFonts w:cs="Times New Roman"/>
          <w:szCs w:val="24"/>
        </w:rPr>
        <w:t>в промышленной версии</w:t>
      </w:r>
      <w:r w:rsidR="00AB5804">
        <w:rPr>
          <w:rFonts w:cs="Times New Roman"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AB5804">
        <w:rPr>
          <w:rFonts w:cs="Times New Roman"/>
          <w:szCs w:val="24"/>
        </w:rPr>
        <w:t xml:space="preserve"> приведены в таблице.</w:t>
      </w:r>
    </w:p>
    <w:p w14:paraId="67C706D4" w14:textId="77777777"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7"/>
        <w:gridCol w:w="1076"/>
        <w:gridCol w:w="617"/>
        <w:gridCol w:w="1067"/>
        <w:gridCol w:w="1374"/>
        <w:gridCol w:w="980"/>
        <w:gridCol w:w="2484"/>
        <w:gridCol w:w="2693"/>
        <w:gridCol w:w="2940"/>
      </w:tblGrid>
      <w:tr w:rsidR="005A0B6F" w:rsidRPr="00AB5804" w14:paraId="3014A4B5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595DF205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41A7F17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078A3D9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5D69B87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BD5F18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199F115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669463F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0FB89A3C" w14:textId="4867E97D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8019DE1" w14:textId="100B9B1C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31128F6A" w14:textId="153FD301" w:rsidR="005A0B6F" w:rsidRPr="00AB5804" w:rsidDel="00DB3CDC" w:rsidRDefault="005A0B6F" w:rsidP="005A0B6F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ю</w:t>
            </w:r>
            <w:r>
              <w:t>(-ям)</w:t>
            </w:r>
          </w:p>
        </w:tc>
      </w:tr>
      <w:tr w:rsidR="00896337" w:rsidRPr="00AB5804" w14:paraId="0460A576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22FF8D5F" w14:textId="77777777" w:rsidR="00896337" w:rsidRPr="00AB5804" w:rsidRDefault="00896337" w:rsidP="00112C73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40DF3247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4D98B38C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762CCEF5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00C89B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6C0AE20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788D1B9F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5869AC41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69021F7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placeholder>
              <w:docPart w:val="0B151B2D30C84DEF9279CAA21594EE20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117D0620" w14:textId="77777777" w:rsidR="00896337" w:rsidRPr="00AB5804" w:rsidRDefault="00896337" w:rsidP="00112C73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0AB85D50" w14:textId="77777777" w:rsidR="00896337" w:rsidRPr="00AB5804" w:rsidRDefault="00896337" w:rsidP="00896337">
      <w:pPr>
        <w:spacing w:after="0" w:line="360" w:lineRule="auto"/>
      </w:pPr>
    </w:p>
    <w:p w14:paraId="5DE07770" w14:textId="77777777" w:rsidR="00896337" w:rsidRPr="00AB5804" w:rsidRDefault="00896337" w:rsidP="00896337">
      <w:pPr>
        <w:spacing w:after="0" w:line="360" w:lineRule="auto"/>
      </w:pPr>
    </w:p>
    <w:p w14:paraId="0752F86E" w14:textId="04BA3EE4"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</w:t>
      </w:r>
      <w:proofErr w:type="gramStart"/>
      <w:r w:rsidRPr="00AB5804">
        <w:rPr>
          <w:sz w:val="24"/>
          <w:szCs w:val="24"/>
        </w:rPr>
        <w:t>/{</w:t>
      </w:r>
      <w:proofErr w:type="gramEnd"/>
      <w:r w:rsidRPr="00AB5804">
        <w:rPr>
          <w:sz w:val="24"/>
          <w:szCs w:val="24"/>
        </w:rPr>
        <w:t xml:space="preserve">И.О. Фамилия}/ </w:t>
      </w:r>
    </w:p>
    <w:p w14:paraId="1511474A" w14:textId="77777777"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52E8A59E" w14:textId="1E6BDDB4"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248D8E92" w14:textId="77777777" w:rsidR="00BE5E96" w:rsidRDefault="00BE5E96" w:rsidP="009810AD">
      <w:pPr>
        <w:pStyle w:val="10"/>
        <w:pageBreakBefore/>
        <w:rPr>
          <w:rFonts w:ascii="Times New Roman" w:hAnsi="Times New Roman" w:cs="Times New Roman"/>
        </w:rPr>
        <w:sectPr w:rsidR="00BE5E96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615BA5B6" w14:textId="4455A451" w:rsidR="009810AD" w:rsidRDefault="009810AD" w:rsidP="009810AD">
      <w:pPr>
        <w:pStyle w:val="10"/>
        <w:pageBreakBefore/>
        <w:rPr>
          <w:rFonts w:ascii="Times New Roman" w:hAnsi="Times New Roman" w:cs="Times New Roman"/>
        </w:rPr>
      </w:pPr>
      <w:bookmarkStart w:id="53" w:name="_Toc83863481"/>
      <w:r w:rsidRPr="00AB5804">
        <w:rPr>
          <w:rFonts w:ascii="Times New Roman" w:hAnsi="Times New Roman" w:cs="Times New Roman"/>
        </w:rPr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</w:t>
      </w:r>
      <w:r w:rsidR="003D5468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53"/>
    </w:p>
    <w:p w14:paraId="410FEB33" w14:textId="2A1532DB" w:rsidR="00BE5E96" w:rsidRDefault="00A054AB" w:rsidP="00F66ACE">
      <w:r>
        <w:rPr>
          <w:rFonts w:asciiTheme="minorHAnsi" w:hAnsiTheme="minorHAnsi"/>
          <w:noProof/>
          <w:sz w:val="22"/>
          <w:lang w:eastAsia="ru-RU"/>
        </w:rPr>
        <w:object w:dxaOrig="1440" w:dyaOrig="1440" w14:anchorId="15F69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99.2pt;height:630.95pt;z-index:251659264">
            <v:imagedata r:id="rId27" o:title=""/>
          </v:shape>
          <o:OLEObject Type="Embed" ProgID="Visio.Drawing.15" ShapeID="_x0000_s1032" DrawAspect="Content" ObjectID="_1702126664" r:id="rId28"/>
        </w:object>
      </w:r>
    </w:p>
    <w:p w14:paraId="4CFB1E82" w14:textId="58CE5211" w:rsidR="00F66ACE" w:rsidRDefault="00F66ACE" w:rsidP="00F66ACE"/>
    <w:p w14:paraId="7E2F4524" w14:textId="77777777" w:rsidR="00F66ACE" w:rsidRPr="00F66ACE" w:rsidRDefault="00F66ACE" w:rsidP="00F66ACE"/>
    <w:p w14:paraId="71E2CBAE" w14:textId="2B091BE3" w:rsidR="00F66ACE" w:rsidRDefault="00F66ACE" w:rsidP="00F66ACE"/>
    <w:p w14:paraId="7FA61BE5" w14:textId="2289165B" w:rsidR="00F66ACE" w:rsidRDefault="00F66ACE" w:rsidP="00F66ACE"/>
    <w:p w14:paraId="002B65C6" w14:textId="1BEBFFB3" w:rsidR="00F66ACE" w:rsidRDefault="00F66ACE" w:rsidP="00F66ACE"/>
    <w:p w14:paraId="47BD344B" w14:textId="408C074C" w:rsidR="00F66ACE" w:rsidRDefault="00F66ACE" w:rsidP="00F66ACE"/>
    <w:p w14:paraId="5700D795" w14:textId="77777777" w:rsidR="00F66ACE" w:rsidRPr="00F66ACE" w:rsidRDefault="00F66ACE" w:rsidP="00F66ACE"/>
    <w:p w14:paraId="0798E506" w14:textId="0E69F9C2" w:rsidR="003D5468" w:rsidRDefault="003D5468" w:rsidP="003D5468"/>
    <w:p w14:paraId="281CF2DE" w14:textId="2161CF91" w:rsidR="003D5468" w:rsidRPr="003D5468" w:rsidRDefault="003D5468" w:rsidP="003D5468"/>
    <w:p w14:paraId="1D162F50" w14:textId="421A5CDF" w:rsidR="00C9767B" w:rsidRPr="00C9767B" w:rsidRDefault="00C9767B" w:rsidP="00C9767B"/>
    <w:p w14:paraId="26CD4302" w14:textId="591063AE" w:rsidR="009810AD" w:rsidRDefault="009810AD" w:rsidP="00896337">
      <w:pPr>
        <w:spacing w:after="0" w:line="360" w:lineRule="auto"/>
        <w:rPr>
          <w:szCs w:val="24"/>
        </w:rPr>
      </w:pPr>
    </w:p>
    <w:p w14:paraId="5DC6FC88" w14:textId="79A3328C" w:rsidR="009810AD" w:rsidRDefault="009810AD" w:rsidP="00633927">
      <w:pPr>
        <w:spacing w:after="0" w:line="360" w:lineRule="auto"/>
        <w:jc w:val="center"/>
        <w:rPr>
          <w:szCs w:val="24"/>
        </w:rPr>
      </w:pPr>
    </w:p>
    <w:p w14:paraId="2F154A65" w14:textId="5ED3C31B" w:rsidR="005C2A28" w:rsidRPr="005C2A28" w:rsidRDefault="005C2A28" w:rsidP="005C2A28">
      <w:pPr>
        <w:rPr>
          <w:szCs w:val="24"/>
        </w:rPr>
      </w:pPr>
    </w:p>
    <w:p w14:paraId="7CF0C868" w14:textId="3C4549AC" w:rsidR="005C2A28" w:rsidRDefault="005C2A28" w:rsidP="005C2A28">
      <w:pPr>
        <w:rPr>
          <w:szCs w:val="24"/>
        </w:rPr>
      </w:pPr>
    </w:p>
    <w:p w14:paraId="736F9B0B" w14:textId="1B9BDB33" w:rsidR="005C2A28" w:rsidRDefault="005C2A28" w:rsidP="003D5468">
      <w:pPr>
        <w:rPr>
          <w:szCs w:val="24"/>
        </w:rPr>
      </w:pPr>
    </w:p>
    <w:p w14:paraId="762B154A" w14:textId="77777777" w:rsidR="005C2A28" w:rsidRDefault="005C2A28" w:rsidP="005C2A28">
      <w:pPr>
        <w:jc w:val="right"/>
        <w:rPr>
          <w:szCs w:val="24"/>
        </w:rPr>
        <w:sectPr w:rsidR="005C2A28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0C46FE99" w14:textId="5A844D83" w:rsidR="005C2A28" w:rsidRDefault="005E7E50" w:rsidP="005E7E50">
      <w:pPr>
        <w:pStyle w:val="10"/>
      </w:pPr>
      <w:bookmarkStart w:id="54" w:name="_Toc65072323"/>
      <w:bookmarkStart w:id="55" w:name="_Toc65084460"/>
      <w:bookmarkStart w:id="56" w:name="_Toc83863482"/>
      <w:r>
        <w:t xml:space="preserve">ПРИЛОЖЕНИЕ 6. </w:t>
      </w:r>
      <w:r w:rsidR="005C2A28" w:rsidRPr="00CF2BE6">
        <w:t>История изменений документа</w:t>
      </w:r>
      <w:bookmarkEnd w:id="54"/>
      <w:bookmarkEnd w:id="55"/>
      <w:bookmarkEnd w:id="56"/>
    </w:p>
    <w:p w14:paraId="1AA1DA2C" w14:textId="77777777" w:rsidR="005C2A28" w:rsidRPr="004474C1" w:rsidRDefault="005C2A28" w:rsidP="005C2A28"/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5C2A28" w:rsidRPr="008754EE" w14:paraId="5FC8477A" w14:textId="77777777" w:rsidTr="00A80F1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B925D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bookmarkStart w:id="57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AE575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19404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5C2A28" w:rsidRPr="005B6A08" w14:paraId="0F9E57A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AEDFC" w14:textId="3CEB93D5" w:rsidR="005C2A28" w:rsidRPr="005B6A08" w:rsidRDefault="005C2A28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 w:rsidR="00F323D9">
              <w:t>.</w:t>
            </w:r>
            <w:r w:rsidRPr="002305EC">
              <w:rPr>
                <w:lang w:val="en-US"/>
              </w:rPr>
              <w:t>0</w:t>
            </w:r>
            <w:r>
              <w:t>7</w:t>
            </w:r>
            <w:r w:rsidR="00F323D9">
              <w:t>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8AE25" w14:textId="77777777" w:rsidR="005C2A28" w:rsidRPr="005B6A08" w:rsidRDefault="005C2A28" w:rsidP="00872ABD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D93DC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5C2A28" w:rsidRPr="005B6A08" w14:paraId="795E071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4AD4E" w14:textId="028D059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95FCF" w14:textId="77777777" w:rsidR="005C2A28" w:rsidRPr="005B6A08" w:rsidRDefault="005C2A28" w:rsidP="00872ABD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6D2CD6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5C2A28" w:rsidRPr="005B6A08" w14:paraId="4539C13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3A5B" w14:textId="3AE6184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F85E7" w14:textId="77777777" w:rsidR="005C2A28" w:rsidRPr="00B873A3" w:rsidRDefault="005C2A28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0EEBF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на: </w:t>
            </w:r>
          </w:p>
          <w:p w14:paraId="0813EABC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14:paraId="7F20DD80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14:paraId="2ADE61FA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14:paraId="30616BA5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14:paraId="246B58C8" w14:textId="314D22DF" w:rsidR="005C2A28" w:rsidRPr="005B6A08" w:rsidRDefault="005C2A28" w:rsidP="00872ABD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В пункт 1 добавлена ссылка на Руководство пользователя ФРМО</w:t>
            </w:r>
          </w:p>
        </w:tc>
      </w:tr>
      <w:tr w:rsidR="002063B3" w:rsidRPr="005B6A08" w14:paraId="0A19379A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4F047" w14:textId="4066227B" w:rsidR="002063B3" w:rsidRDefault="002063B3" w:rsidP="002063B3">
            <w:pPr>
              <w:spacing w:after="0" w:line="240" w:lineRule="auto"/>
            </w:pPr>
            <w:r>
              <w:t>27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2A7CA" w14:textId="294598B5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BBB9D" w14:textId="4515F0FD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Добавлен перечень случаев применения описанного порядка предоставления доступа. Внесено дополнение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 xml:space="preserve">в части предоставления доступа </w:t>
            </w:r>
            <w:r>
              <w:rPr>
                <w:rFonts w:cs="Times New Roman"/>
                <w:szCs w:val="24"/>
              </w:rPr>
              <w:br/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2063B3" w:rsidRPr="005B6A08" w14:paraId="70A3FAD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2BD2D" w14:textId="0D9C4B0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C01894" w14:textId="3FF65AD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7BA635" w14:textId="69082FD7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ивилегий и ролей пользователей ФРМО/ФРМР</w:t>
            </w:r>
          </w:p>
        </w:tc>
      </w:tr>
      <w:tr w:rsidR="002063B3" w:rsidRPr="005B6A08" w14:paraId="3C19699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11105" w14:textId="7A20325A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8B270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14:paraId="5A224362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14:paraId="5646B9C4" w14:textId="6F7FF87D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5182F2" w14:textId="1B6CD73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связи с внесением в ФРМО сведений </w:t>
            </w:r>
            <w:r>
              <w:rPr>
                <w:rFonts w:cs="Times New Roman"/>
                <w:szCs w:val="24"/>
              </w:rPr>
              <w:br/>
              <w:t xml:space="preserve">о соискателях лицензий на осуществление медицинской деятельности в </w:t>
            </w:r>
            <w:r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2063B3" w:rsidRPr="005B6A08" w14:paraId="2A8CCECC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8245E" w14:textId="3988F99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7D9A8" w14:textId="56DB56C4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5BBA7" w14:textId="379C794A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несены соответствующие изменения в схему</w:t>
            </w:r>
          </w:p>
        </w:tc>
      </w:tr>
      <w:tr w:rsidR="002063B3" w:rsidRPr="005B6A08" w14:paraId="4A548C1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077D6" w14:textId="08E5EECB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221A3" w14:textId="78068C3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613C56" w14:textId="2E3E8CE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p w14:paraId="08238556" w14:textId="77777777" w:rsidR="00A80F1C" w:rsidRDefault="00A80F1C">
      <w:r>
        <w:br w:type="page"/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A80F1C" w:rsidRPr="008754EE" w14:paraId="48AC0E0E" w14:textId="77777777" w:rsidTr="00DE58D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E351B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C80D65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6CB8F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B65254" w:rsidRPr="005B6A08" w14:paraId="094EFF3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07A13" w14:textId="75CB0248" w:rsidR="00B65254" w:rsidRPr="005E7E50" w:rsidRDefault="00B65254" w:rsidP="00B65254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F81467" w14:textId="44812EDA" w:rsidR="00B65254" w:rsidRPr="000B41B7" w:rsidRDefault="00B65254" w:rsidP="00B65254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 xml:space="preserve">Перечень терминов </w:t>
            </w:r>
            <w:r>
              <w:br/>
              <w:t>и сокращений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383AB" w14:textId="22E09291" w:rsidR="00B65254" w:rsidRDefault="00B65254" w:rsidP="007B5EA6">
            <w:pPr>
              <w:spacing w:after="0" w:line="240" w:lineRule="auto"/>
              <w:jc w:val="both"/>
              <w:rPr>
                <w:rStyle w:val="phnormal1"/>
              </w:rPr>
            </w:pPr>
            <w:r>
              <w:t>Добавлена расшифровка аббревиатуры «ФО» (</w:t>
            </w:r>
            <w:r w:rsidR="007B5EA6">
              <w:t>ф</w:t>
            </w:r>
            <w:r w:rsidRPr="00B65254">
              <w:t>армацевтическая организация)</w:t>
            </w:r>
          </w:p>
        </w:tc>
      </w:tr>
      <w:tr w:rsidR="00E75D82" w:rsidRPr="005B6A08" w14:paraId="719DE91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3C4F9" w14:textId="3FEBF389" w:rsidR="00E75D82" w:rsidRDefault="00E75D82" w:rsidP="00872ABD">
            <w:pPr>
              <w:spacing w:after="0" w:line="240" w:lineRule="auto"/>
            </w:pPr>
            <w:r w:rsidRPr="00E75D82"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88C87" w14:textId="53407DD0" w:rsidR="00E75D82" w:rsidRPr="008B24BD" w:rsidRDefault="00E75D82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орядок получения доступа к </w:t>
            </w:r>
            <w:r w:rsidR="001F15D9">
              <w:rPr>
                <w:rFonts w:cs="Times New Roman"/>
                <w:szCs w:val="24"/>
              </w:rPr>
              <w:t>Ф</w:t>
            </w:r>
            <w:r>
              <w:rPr>
                <w:rFonts w:cs="Times New Roman"/>
                <w:szCs w:val="24"/>
              </w:rPr>
              <w:t>РМО/ФРМР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BA5E2" w14:textId="77777777" w:rsidR="00E75D82" w:rsidRDefault="00E75D82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выражение «лицензии</w:t>
            </w:r>
            <w:r w:rsidR="003D2F66">
              <w:rPr>
                <w:rStyle w:val="phnormal1"/>
              </w:rPr>
              <w:t xml:space="preserve"> </w:t>
            </w:r>
            <w:r>
              <w:rPr>
                <w:rStyle w:val="phnormal1"/>
              </w:rPr>
              <w:t>на осуществление медицинской деятельности» заменено на «</w:t>
            </w:r>
            <w:r w:rsidRPr="00E75D82">
              <w:rPr>
                <w:rStyle w:val="phnormal1"/>
              </w:rPr>
              <w:t>лицензии на осуществление медицинской</w:t>
            </w:r>
            <w:r>
              <w:rPr>
                <w:rStyle w:val="phnormal1"/>
              </w:rPr>
              <w:t>/фармацевтической</w:t>
            </w:r>
            <w:r w:rsidRPr="00E75D82">
              <w:rPr>
                <w:rStyle w:val="phnormal1"/>
              </w:rPr>
              <w:t xml:space="preserve"> деятельности»</w:t>
            </w:r>
            <w:r w:rsidR="00487A7D">
              <w:rPr>
                <w:rStyle w:val="phnormal1"/>
              </w:rPr>
              <w:t>.</w:t>
            </w:r>
          </w:p>
          <w:p w14:paraId="5DF3EB7C" w14:textId="73896413" w:rsidR="00487A7D" w:rsidRDefault="00487A7D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исключено требование о том, что адрес электронной почты пользователя должен быть привязан к его личному кабинету на Госуслугах</w:t>
            </w:r>
          </w:p>
        </w:tc>
      </w:tr>
      <w:tr w:rsidR="008B24BD" w:rsidRPr="005B6A08" w14:paraId="2EC926C1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02AA1" w14:textId="318323DD" w:rsidR="008B24BD" w:rsidRDefault="008B24BD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02673" w14:textId="4DFD95C8" w:rsidR="008B24BD" w:rsidRDefault="008B24BD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8B24BD"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AB5F1" w14:textId="02DC7F75" w:rsidR="00005212" w:rsidRDefault="00005212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 w:rsidRPr="00005212">
              <w:rPr>
                <w:rStyle w:val="phnormal1"/>
              </w:rPr>
              <w:t xml:space="preserve">Добавлено уточнение о том, что ответственным работникам фармацевтических организаций и соискателей лицензии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 xml:space="preserve">на осуществление фармацевтической деятельности доступ </w:t>
            </w:r>
            <w:r w:rsidR="00E90E98">
              <w:rPr>
                <w:rStyle w:val="phnormal1"/>
              </w:rPr>
              <w:t>к</w:t>
            </w:r>
            <w:r w:rsidRPr="00005212">
              <w:rPr>
                <w:rStyle w:val="phnormal1"/>
              </w:rPr>
              <w:t xml:space="preserve"> ФРМР в настоящее время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>не предоставляется</w:t>
            </w:r>
          </w:p>
          <w:p w14:paraId="082FD9F4" w14:textId="5EEBABB8" w:rsidR="008B24BD" w:rsidRDefault="008B24BD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Добавлено описание перехода по ссылке </w:t>
            </w:r>
            <w:r w:rsidR="00A80F1C">
              <w:rPr>
                <w:rStyle w:val="phnormal1"/>
              </w:rPr>
              <w:br/>
            </w:r>
            <w:r>
              <w:rPr>
                <w:rStyle w:val="phnormal1"/>
              </w:rPr>
              <w:t>в тексте документа</w:t>
            </w:r>
            <w:r w:rsidR="00A80F1C">
              <w:rPr>
                <w:rStyle w:val="phnormal1"/>
              </w:rPr>
              <w:t xml:space="preserve"> и описание возврата к тексту</w:t>
            </w:r>
          </w:p>
        </w:tc>
      </w:tr>
      <w:tr w:rsidR="002F00CA" w:rsidRPr="005B6A08" w14:paraId="39D1C16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370E9E" w14:textId="527DF086" w:rsidR="002F00CA" w:rsidRPr="005E7E50" w:rsidRDefault="00B65254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38B2BF" w14:textId="7EBE0871" w:rsidR="002F00CA" w:rsidRPr="000B41B7" w:rsidRDefault="00B65254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rPr>
                <w:rFonts w:cs="Times New Roman"/>
                <w:szCs w:val="24"/>
              </w:rPr>
              <w:t>Пункт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2DF9B6" w14:textId="0CC619CF" w:rsidR="002F00CA" w:rsidRPr="000B41B7" w:rsidRDefault="00B65254" w:rsidP="00872ABD">
            <w:pPr>
              <w:spacing w:after="0" w:line="240" w:lineRule="auto"/>
              <w:jc w:val="both"/>
            </w:pPr>
            <w:r>
              <w:rPr>
                <w:rStyle w:val="phnormal1"/>
              </w:rPr>
              <w:t>Добавлено уточнение о том, что в</w:t>
            </w:r>
            <w:r w:rsidRPr="00925C43">
              <w:rPr>
                <w:rStyle w:val="phnormal1"/>
                <w:szCs w:val="24"/>
              </w:rPr>
              <w:t xml:space="preserve"> случае</w:t>
            </w:r>
            <w:r>
              <w:rPr>
                <w:rStyle w:val="phnormal1"/>
                <w:szCs w:val="24"/>
              </w:rPr>
              <w:t>,</w:t>
            </w:r>
            <w:r w:rsidRPr="00925C43">
              <w:rPr>
                <w:rStyle w:val="phnormal1"/>
                <w:szCs w:val="24"/>
              </w:rPr>
              <w:t xml:space="preserve"> если заявка подписана лицом на основании доверенности, </w:t>
            </w:r>
            <w:r>
              <w:rPr>
                <w:rStyle w:val="phnormal1"/>
                <w:szCs w:val="24"/>
              </w:rPr>
              <w:t>проставление оттиска печати является необязательным</w:t>
            </w:r>
            <w:r>
              <w:t xml:space="preserve"> </w:t>
            </w:r>
          </w:p>
        </w:tc>
      </w:tr>
      <w:tr w:rsidR="002F00CA" w:rsidRPr="005B6A08" w14:paraId="42F0FB9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F89EC3" w14:textId="6CBE7A88" w:rsidR="002F00CA" w:rsidRPr="005E7E50" w:rsidRDefault="002F00CA" w:rsidP="002F00CA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EF5250" w14:textId="208D34F6" w:rsidR="002F00CA" w:rsidRPr="000B41B7" w:rsidRDefault="002F00CA" w:rsidP="002F00CA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16997" w14:textId="6BBA61F2" w:rsidR="002F00CA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 xml:space="preserve">Название приложения </w:t>
            </w:r>
            <w:r w:rsidR="00F4170A">
              <w:t xml:space="preserve">изменено </w:t>
            </w:r>
            <w:r>
              <w:t xml:space="preserve">с «Матрица привилегий и ролей пользователей ФРМО/ФРМР» на </w:t>
            </w:r>
            <w:r w:rsidR="00F4170A">
              <w:t>«</w:t>
            </w:r>
            <w:r w:rsidRPr="002F00CA">
              <w:t>Матрица пр</w:t>
            </w:r>
            <w:r>
              <w:t xml:space="preserve">ав </w:t>
            </w:r>
            <w:r w:rsidRPr="002F00CA">
              <w:t>и ролей пользователей ФРМО/ФРМР»</w:t>
            </w:r>
            <w:r>
              <w:t>.</w:t>
            </w:r>
          </w:p>
          <w:p w14:paraId="6235BF19" w14:textId="169D1438" w:rsidR="002F00CA" w:rsidRPr="000B41B7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>В м</w:t>
            </w:r>
            <w:r w:rsidRPr="000B41B7">
              <w:t>атриц</w:t>
            </w:r>
            <w:r>
              <w:t>у</w:t>
            </w:r>
            <w:r w:rsidRPr="000B41B7">
              <w:t xml:space="preserve"> прав и ролей пользователей ФРМО</w:t>
            </w:r>
            <w:r>
              <w:t xml:space="preserve"> добавлено описание роли «Работник ФО (ФРМО)»</w:t>
            </w:r>
          </w:p>
        </w:tc>
      </w:tr>
      <w:tr w:rsidR="00AA7760" w:rsidRPr="005B6A08" w14:paraId="7B2678F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0EF7B5" w14:textId="0083C0C4" w:rsidR="00AA7760" w:rsidRDefault="00AA7760" w:rsidP="00AA7760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41AE9A" w14:textId="1722DAC3" w:rsidR="00AA7760" w:rsidRPr="002F00CA" w:rsidRDefault="00AA7760" w:rsidP="00AA7760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2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4073C" w14:textId="4C96A1D3" w:rsidR="00AA7760" w:rsidRDefault="00AA7760" w:rsidP="00AA7760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В выпадающий список в табличной форме заявки </w:t>
            </w:r>
            <w:r w:rsidR="00F4170A">
              <w:t xml:space="preserve">на добавление организации в ФРМО </w:t>
            </w:r>
            <w:r>
              <w:t xml:space="preserve">добавлено значение «Работник ФО </w:t>
            </w:r>
            <w:r w:rsidR="009A720D">
              <w:t>(</w:t>
            </w:r>
            <w:r>
              <w:t>ФРМО)</w:t>
            </w:r>
            <w:r w:rsidR="009A720D">
              <w:t>»</w:t>
            </w:r>
          </w:p>
        </w:tc>
      </w:tr>
    </w:tbl>
    <w:bookmarkEnd w:id="57"/>
    <w:p w14:paraId="45350413" w14:textId="0B5934C6" w:rsidR="005C2A28" w:rsidRPr="005C2A28" w:rsidRDefault="005C2A28" w:rsidP="005C2A28">
      <w:pPr>
        <w:jc w:val="righ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5C2A28" w:rsidRPr="005C2A28" w:rsidSect="005C2A28">
      <w:headerReference w:type="default" r:id="rId29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59E906" w14:textId="77777777" w:rsidR="00A054AB" w:rsidRDefault="00A054AB" w:rsidP="00D76315">
      <w:pPr>
        <w:spacing w:after="0" w:line="240" w:lineRule="auto"/>
      </w:pPr>
      <w:r>
        <w:separator/>
      </w:r>
    </w:p>
  </w:endnote>
  <w:endnote w:type="continuationSeparator" w:id="0">
    <w:p w14:paraId="7071CD4B" w14:textId="77777777" w:rsidR="00A054AB" w:rsidRDefault="00A054AB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41F8DD" w14:textId="77777777" w:rsidR="00A054AB" w:rsidRDefault="00A054AB" w:rsidP="00D76315">
      <w:pPr>
        <w:spacing w:after="0" w:line="240" w:lineRule="auto"/>
      </w:pPr>
      <w:r>
        <w:separator/>
      </w:r>
    </w:p>
  </w:footnote>
  <w:footnote w:type="continuationSeparator" w:id="0">
    <w:p w14:paraId="676654AC" w14:textId="77777777" w:rsidR="00A054AB" w:rsidRDefault="00A054AB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18969994"/>
      <w:docPartObj>
        <w:docPartGallery w:val="Page Numbers (Top of Page)"/>
        <w:docPartUnique/>
      </w:docPartObj>
    </w:sdtPr>
    <w:sdtEndPr/>
    <w:sdtContent>
      <w:p w14:paraId="108622F2" w14:textId="085D3FC8" w:rsidR="00A239AD" w:rsidRDefault="00A239AD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23C7">
          <w:rPr>
            <w:noProof/>
          </w:rPr>
          <w:t>16</w:t>
        </w:r>
        <w:r>
          <w:fldChar w:fldCharType="end"/>
        </w:r>
      </w:p>
    </w:sdtContent>
  </w:sdt>
  <w:p w14:paraId="18251C3F" w14:textId="77777777" w:rsidR="00A239AD" w:rsidRDefault="00A239AD">
    <w:pPr>
      <w:pStyle w:val="aff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808878"/>
      <w:docPartObj>
        <w:docPartGallery w:val="Page Numbers (Top of Page)"/>
        <w:docPartUnique/>
      </w:docPartObj>
    </w:sdtPr>
    <w:sdtEndPr/>
    <w:sdtContent>
      <w:p w14:paraId="267367A1" w14:textId="77777777" w:rsidR="005C2A28" w:rsidRDefault="005C2A28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6</w:t>
        </w:r>
        <w:r>
          <w:fldChar w:fldCharType="end"/>
        </w:r>
      </w:p>
    </w:sdtContent>
  </w:sdt>
  <w:p w14:paraId="345B568C" w14:textId="77777777" w:rsidR="005C2A28" w:rsidRDefault="005C2A28">
    <w:pPr>
      <w:pStyle w:val="af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 w15:restartNumberingAfterBreak="0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3" w15:restartNumberingAfterBreak="0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4" w15:restartNumberingAfterBreak="0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242107"/>
    <w:multiLevelType w:val="multilevel"/>
    <w:tmpl w:val="DF8697A0"/>
    <w:numStyleLink w:val="phadditiontitle"/>
  </w:abstractNum>
  <w:abstractNum w:abstractNumId="10" w15:restartNumberingAfterBreak="0">
    <w:nsid w:val="3F08510A"/>
    <w:multiLevelType w:val="hybridMultilevel"/>
    <w:tmpl w:val="9020BD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2" w15:restartNumberingAfterBreak="0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3" w15:restartNumberingAfterBreak="0">
    <w:nsid w:val="53C90A0D"/>
    <w:multiLevelType w:val="hybridMultilevel"/>
    <w:tmpl w:val="B02E78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5" w15:restartNumberingAfterBreak="0">
    <w:nsid w:val="56095AAC"/>
    <w:multiLevelType w:val="hybridMultilevel"/>
    <w:tmpl w:val="452C3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1040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7" w15:restartNumberingAfterBreak="0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0" w15:restartNumberingAfterBreak="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4"/>
  </w:num>
  <w:num w:numId="2">
    <w:abstractNumId w:val="0"/>
  </w:num>
  <w:num w:numId="3">
    <w:abstractNumId w:val="1"/>
  </w:num>
  <w:num w:numId="4">
    <w:abstractNumId w:val="5"/>
  </w:num>
  <w:num w:numId="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7"/>
  </w:num>
  <w:num w:numId="7">
    <w:abstractNumId w:val="22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</w:num>
  <w:num w:numId="10">
    <w:abstractNumId w:val="9"/>
  </w:num>
  <w:num w:numId="11">
    <w:abstractNumId w:val="3"/>
  </w:num>
  <w:num w:numId="12">
    <w:abstractNumId w:val="6"/>
  </w:num>
  <w:num w:numId="13">
    <w:abstractNumId w:val="20"/>
  </w:num>
  <w:num w:numId="14">
    <w:abstractNumId w:val="23"/>
  </w:num>
  <w:num w:numId="15">
    <w:abstractNumId w:val="21"/>
  </w:num>
  <w:num w:numId="16">
    <w:abstractNumId w:val="18"/>
  </w:num>
  <w:num w:numId="17">
    <w:abstractNumId w:val="2"/>
  </w:num>
  <w:num w:numId="18">
    <w:abstractNumId w:val="7"/>
  </w:num>
  <w:num w:numId="19">
    <w:abstractNumId w:val="12"/>
  </w:num>
  <w:num w:numId="20">
    <w:abstractNumId w:val="4"/>
  </w:num>
  <w:num w:numId="21">
    <w:abstractNumId w:val="16"/>
  </w:num>
  <w:num w:numId="22">
    <w:abstractNumId w:val="19"/>
  </w:num>
  <w:num w:numId="23">
    <w:abstractNumId w:val="10"/>
  </w:num>
  <w:num w:numId="24">
    <w:abstractNumId w:val="15"/>
  </w:num>
  <w:num w:numId="25">
    <w:abstractNumId w:val="1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proofState w:spelling="clean" w:grammar="clean"/>
  <w:defaultTabStop w:val="708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2CF1"/>
    <w:rsid w:val="00004F85"/>
    <w:rsid w:val="00005212"/>
    <w:rsid w:val="0000549E"/>
    <w:rsid w:val="00006832"/>
    <w:rsid w:val="00007578"/>
    <w:rsid w:val="00007A50"/>
    <w:rsid w:val="00007C8D"/>
    <w:rsid w:val="000141F1"/>
    <w:rsid w:val="00015904"/>
    <w:rsid w:val="00016990"/>
    <w:rsid w:val="00017F7A"/>
    <w:rsid w:val="000204AB"/>
    <w:rsid w:val="00021DD9"/>
    <w:rsid w:val="00027D33"/>
    <w:rsid w:val="00033195"/>
    <w:rsid w:val="000357E6"/>
    <w:rsid w:val="0003676C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69E0"/>
    <w:rsid w:val="0009060D"/>
    <w:rsid w:val="00092E99"/>
    <w:rsid w:val="00096A76"/>
    <w:rsid w:val="00097E2A"/>
    <w:rsid w:val="000A3574"/>
    <w:rsid w:val="000A4291"/>
    <w:rsid w:val="000B13CE"/>
    <w:rsid w:val="000B2550"/>
    <w:rsid w:val="000C0120"/>
    <w:rsid w:val="000C3BCC"/>
    <w:rsid w:val="000C5F9E"/>
    <w:rsid w:val="000D289F"/>
    <w:rsid w:val="000D607D"/>
    <w:rsid w:val="000D75DF"/>
    <w:rsid w:val="000E39D0"/>
    <w:rsid w:val="000E6E66"/>
    <w:rsid w:val="000F0567"/>
    <w:rsid w:val="000F518C"/>
    <w:rsid w:val="00101CFF"/>
    <w:rsid w:val="00110B52"/>
    <w:rsid w:val="00111B64"/>
    <w:rsid w:val="00112C73"/>
    <w:rsid w:val="00117FFE"/>
    <w:rsid w:val="00124F51"/>
    <w:rsid w:val="00134659"/>
    <w:rsid w:val="00134B81"/>
    <w:rsid w:val="0013575B"/>
    <w:rsid w:val="00136074"/>
    <w:rsid w:val="0014240D"/>
    <w:rsid w:val="00143657"/>
    <w:rsid w:val="00152DD3"/>
    <w:rsid w:val="00152ECE"/>
    <w:rsid w:val="00162307"/>
    <w:rsid w:val="00163087"/>
    <w:rsid w:val="0016666F"/>
    <w:rsid w:val="0017087B"/>
    <w:rsid w:val="001731E1"/>
    <w:rsid w:val="00175823"/>
    <w:rsid w:val="00176F41"/>
    <w:rsid w:val="00180B50"/>
    <w:rsid w:val="00180EFE"/>
    <w:rsid w:val="00181A2E"/>
    <w:rsid w:val="001832B2"/>
    <w:rsid w:val="00185150"/>
    <w:rsid w:val="001A2BD3"/>
    <w:rsid w:val="001A3E28"/>
    <w:rsid w:val="001A4218"/>
    <w:rsid w:val="001A448A"/>
    <w:rsid w:val="001A68AF"/>
    <w:rsid w:val="001B252A"/>
    <w:rsid w:val="001B42D9"/>
    <w:rsid w:val="001C042B"/>
    <w:rsid w:val="001C37E0"/>
    <w:rsid w:val="001C4FE5"/>
    <w:rsid w:val="001C5914"/>
    <w:rsid w:val="001C7351"/>
    <w:rsid w:val="001D3020"/>
    <w:rsid w:val="001D3293"/>
    <w:rsid w:val="001D45BA"/>
    <w:rsid w:val="001D68AF"/>
    <w:rsid w:val="001D7A02"/>
    <w:rsid w:val="001E58E9"/>
    <w:rsid w:val="001E7CA0"/>
    <w:rsid w:val="001F15D9"/>
    <w:rsid w:val="001F4CBF"/>
    <w:rsid w:val="001F4FD7"/>
    <w:rsid w:val="001F6117"/>
    <w:rsid w:val="00201DD4"/>
    <w:rsid w:val="00203A5D"/>
    <w:rsid w:val="002041A6"/>
    <w:rsid w:val="00205CA0"/>
    <w:rsid w:val="00205F6F"/>
    <w:rsid w:val="002063B3"/>
    <w:rsid w:val="002077BA"/>
    <w:rsid w:val="00210587"/>
    <w:rsid w:val="002153D1"/>
    <w:rsid w:val="0022080F"/>
    <w:rsid w:val="00220A4A"/>
    <w:rsid w:val="00225470"/>
    <w:rsid w:val="00226EB9"/>
    <w:rsid w:val="0023159B"/>
    <w:rsid w:val="00231F48"/>
    <w:rsid w:val="00234C22"/>
    <w:rsid w:val="00245466"/>
    <w:rsid w:val="00247C23"/>
    <w:rsid w:val="0025340D"/>
    <w:rsid w:val="00255789"/>
    <w:rsid w:val="002557DE"/>
    <w:rsid w:val="00256F23"/>
    <w:rsid w:val="00270EA1"/>
    <w:rsid w:val="00274153"/>
    <w:rsid w:val="002763D9"/>
    <w:rsid w:val="00277276"/>
    <w:rsid w:val="0027788C"/>
    <w:rsid w:val="002935D5"/>
    <w:rsid w:val="00294651"/>
    <w:rsid w:val="00295F59"/>
    <w:rsid w:val="00296686"/>
    <w:rsid w:val="00296D35"/>
    <w:rsid w:val="002A0A50"/>
    <w:rsid w:val="002A7720"/>
    <w:rsid w:val="002B0959"/>
    <w:rsid w:val="002B49D6"/>
    <w:rsid w:val="002B5267"/>
    <w:rsid w:val="002B5B61"/>
    <w:rsid w:val="002B6579"/>
    <w:rsid w:val="002B6FE1"/>
    <w:rsid w:val="002C3597"/>
    <w:rsid w:val="002C58D0"/>
    <w:rsid w:val="002D02E8"/>
    <w:rsid w:val="002D0D8C"/>
    <w:rsid w:val="002D1E72"/>
    <w:rsid w:val="002D5193"/>
    <w:rsid w:val="002D6BBC"/>
    <w:rsid w:val="002F00CA"/>
    <w:rsid w:val="002F7088"/>
    <w:rsid w:val="002F78F6"/>
    <w:rsid w:val="003008E4"/>
    <w:rsid w:val="00301537"/>
    <w:rsid w:val="00302AC8"/>
    <w:rsid w:val="00304D6E"/>
    <w:rsid w:val="003059CC"/>
    <w:rsid w:val="00310BE0"/>
    <w:rsid w:val="00314A45"/>
    <w:rsid w:val="003223C7"/>
    <w:rsid w:val="00323004"/>
    <w:rsid w:val="003301DC"/>
    <w:rsid w:val="0033132C"/>
    <w:rsid w:val="003342E4"/>
    <w:rsid w:val="00337F68"/>
    <w:rsid w:val="003405F8"/>
    <w:rsid w:val="0035120D"/>
    <w:rsid w:val="00353A0F"/>
    <w:rsid w:val="0035554D"/>
    <w:rsid w:val="00360D21"/>
    <w:rsid w:val="00370E5E"/>
    <w:rsid w:val="003824E3"/>
    <w:rsid w:val="00385818"/>
    <w:rsid w:val="00390C70"/>
    <w:rsid w:val="00391B5B"/>
    <w:rsid w:val="00391FA5"/>
    <w:rsid w:val="00394DCA"/>
    <w:rsid w:val="003A1D9D"/>
    <w:rsid w:val="003B64FA"/>
    <w:rsid w:val="003C1468"/>
    <w:rsid w:val="003D077D"/>
    <w:rsid w:val="003D1659"/>
    <w:rsid w:val="003D2F66"/>
    <w:rsid w:val="003D3C62"/>
    <w:rsid w:val="003D3E6B"/>
    <w:rsid w:val="003D5464"/>
    <w:rsid w:val="003D5468"/>
    <w:rsid w:val="003D5BC1"/>
    <w:rsid w:val="003F051E"/>
    <w:rsid w:val="003F6CE3"/>
    <w:rsid w:val="00401CBF"/>
    <w:rsid w:val="00410E12"/>
    <w:rsid w:val="0041269D"/>
    <w:rsid w:val="00417726"/>
    <w:rsid w:val="0043347E"/>
    <w:rsid w:val="00436A18"/>
    <w:rsid w:val="00436F80"/>
    <w:rsid w:val="00440EA9"/>
    <w:rsid w:val="004474C1"/>
    <w:rsid w:val="004608A6"/>
    <w:rsid w:val="00461621"/>
    <w:rsid w:val="00461DD5"/>
    <w:rsid w:val="00463BE6"/>
    <w:rsid w:val="00467F07"/>
    <w:rsid w:val="00470313"/>
    <w:rsid w:val="00472F01"/>
    <w:rsid w:val="00477030"/>
    <w:rsid w:val="004805FF"/>
    <w:rsid w:val="00485C7A"/>
    <w:rsid w:val="0048615E"/>
    <w:rsid w:val="004871FB"/>
    <w:rsid w:val="00487A7D"/>
    <w:rsid w:val="004A1087"/>
    <w:rsid w:val="004A1C7E"/>
    <w:rsid w:val="004A6AFF"/>
    <w:rsid w:val="004B51BB"/>
    <w:rsid w:val="004B5219"/>
    <w:rsid w:val="004B6F13"/>
    <w:rsid w:val="004C1CD3"/>
    <w:rsid w:val="004D2C43"/>
    <w:rsid w:val="004D3AC2"/>
    <w:rsid w:val="004D3D85"/>
    <w:rsid w:val="004D669D"/>
    <w:rsid w:val="004E40FA"/>
    <w:rsid w:val="004E65AC"/>
    <w:rsid w:val="004F3975"/>
    <w:rsid w:val="00500E07"/>
    <w:rsid w:val="0050222C"/>
    <w:rsid w:val="005030D8"/>
    <w:rsid w:val="00507EB2"/>
    <w:rsid w:val="00516EC9"/>
    <w:rsid w:val="00523CF9"/>
    <w:rsid w:val="00524207"/>
    <w:rsid w:val="00525918"/>
    <w:rsid w:val="005261EE"/>
    <w:rsid w:val="00532950"/>
    <w:rsid w:val="0053727B"/>
    <w:rsid w:val="00542004"/>
    <w:rsid w:val="00554CB2"/>
    <w:rsid w:val="00554EBB"/>
    <w:rsid w:val="00563B3F"/>
    <w:rsid w:val="00563E8B"/>
    <w:rsid w:val="005654F3"/>
    <w:rsid w:val="00566A11"/>
    <w:rsid w:val="00577BBA"/>
    <w:rsid w:val="005840CA"/>
    <w:rsid w:val="005849FF"/>
    <w:rsid w:val="00585763"/>
    <w:rsid w:val="00590877"/>
    <w:rsid w:val="00592DC5"/>
    <w:rsid w:val="00594ADB"/>
    <w:rsid w:val="00594CEA"/>
    <w:rsid w:val="005A012B"/>
    <w:rsid w:val="005A0B6F"/>
    <w:rsid w:val="005A2ED9"/>
    <w:rsid w:val="005A4F4E"/>
    <w:rsid w:val="005B6814"/>
    <w:rsid w:val="005C2A28"/>
    <w:rsid w:val="005C55A6"/>
    <w:rsid w:val="005E0B58"/>
    <w:rsid w:val="005E2602"/>
    <w:rsid w:val="005E3463"/>
    <w:rsid w:val="005E349F"/>
    <w:rsid w:val="005E633A"/>
    <w:rsid w:val="005E7E50"/>
    <w:rsid w:val="005F6957"/>
    <w:rsid w:val="006012F9"/>
    <w:rsid w:val="006021D0"/>
    <w:rsid w:val="0060288D"/>
    <w:rsid w:val="006047B9"/>
    <w:rsid w:val="00604AE6"/>
    <w:rsid w:val="00605C1E"/>
    <w:rsid w:val="00611749"/>
    <w:rsid w:val="00611864"/>
    <w:rsid w:val="00614B63"/>
    <w:rsid w:val="00621A39"/>
    <w:rsid w:val="00625FCC"/>
    <w:rsid w:val="0062755D"/>
    <w:rsid w:val="00633927"/>
    <w:rsid w:val="006350A2"/>
    <w:rsid w:val="00635F54"/>
    <w:rsid w:val="00637FFC"/>
    <w:rsid w:val="0064382D"/>
    <w:rsid w:val="00643C6B"/>
    <w:rsid w:val="00645750"/>
    <w:rsid w:val="00646514"/>
    <w:rsid w:val="0064702F"/>
    <w:rsid w:val="006640AD"/>
    <w:rsid w:val="00676C32"/>
    <w:rsid w:val="006773BF"/>
    <w:rsid w:val="006805A9"/>
    <w:rsid w:val="00687980"/>
    <w:rsid w:val="006945CB"/>
    <w:rsid w:val="00695A37"/>
    <w:rsid w:val="0069660B"/>
    <w:rsid w:val="006A131C"/>
    <w:rsid w:val="006A17DE"/>
    <w:rsid w:val="006A6175"/>
    <w:rsid w:val="006A7F2A"/>
    <w:rsid w:val="006B2AB2"/>
    <w:rsid w:val="006B63B7"/>
    <w:rsid w:val="006C2BE9"/>
    <w:rsid w:val="006D0BA5"/>
    <w:rsid w:val="006E458B"/>
    <w:rsid w:val="006E56D2"/>
    <w:rsid w:val="006E7AD2"/>
    <w:rsid w:val="006E7B1F"/>
    <w:rsid w:val="006F0558"/>
    <w:rsid w:val="006F17F2"/>
    <w:rsid w:val="006F41E1"/>
    <w:rsid w:val="006F7AC4"/>
    <w:rsid w:val="00703751"/>
    <w:rsid w:val="00703C95"/>
    <w:rsid w:val="00710C6D"/>
    <w:rsid w:val="007163A3"/>
    <w:rsid w:val="007167F4"/>
    <w:rsid w:val="00730358"/>
    <w:rsid w:val="007348D8"/>
    <w:rsid w:val="0073507A"/>
    <w:rsid w:val="007354FB"/>
    <w:rsid w:val="00737391"/>
    <w:rsid w:val="00740791"/>
    <w:rsid w:val="00740CB3"/>
    <w:rsid w:val="00741E22"/>
    <w:rsid w:val="007469DF"/>
    <w:rsid w:val="0074741E"/>
    <w:rsid w:val="00750547"/>
    <w:rsid w:val="00750A99"/>
    <w:rsid w:val="00751489"/>
    <w:rsid w:val="0075343F"/>
    <w:rsid w:val="007602FC"/>
    <w:rsid w:val="00761BF8"/>
    <w:rsid w:val="0077324C"/>
    <w:rsid w:val="0077560B"/>
    <w:rsid w:val="00775D2E"/>
    <w:rsid w:val="007779FF"/>
    <w:rsid w:val="00784D30"/>
    <w:rsid w:val="00785ADE"/>
    <w:rsid w:val="0078797F"/>
    <w:rsid w:val="00792307"/>
    <w:rsid w:val="007944AB"/>
    <w:rsid w:val="007A31E4"/>
    <w:rsid w:val="007B2FA3"/>
    <w:rsid w:val="007B5B4F"/>
    <w:rsid w:val="007B5EA6"/>
    <w:rsid w:val="007B7533"/>
    <w:rsid w:val="007D5CF9"/>
    <w:rsid w:val="007E0246"/>
    <w:rsid w:val="007E4A2A"/>
    <w:rsid w:val="007E7FCB"/>
    <w:rsid w:val="007F32D9"/>
    <w:rsid w:val="007F3320"/>
    <w:rsid w:val="007F7B8C"/>
    <w:rsid w:val="00800422"/>
    <w:rsid w:val="00803334"/>
    <w:rsid w:val="00807969"/>
    <w:rsid w:val="00810ECA"/>
    <w:rsid w:val="00813B72"/>
    <w:rsid w:val="00820756"/>
    <w:rsid w:val="00820A6F"/>
    <w:rsid w:val="008218A9"/>
    <w:rsid w:val="00822C0E"/>
    <w:rsid w:val="00823015"/>
    <w:rsid w:val="00825C4D"/>
    <w:rsid w:val="008260BD"/>
    <w:rsid w:val="00836701"/>
    <w:rsid w:val="0084205C"/>
    <w:rsid w:val="00851488"/>
    <w:rsid w:val="008550A7"/>
    <w:rsid w:val="00856A61"/>
    <w:rsid w:val="00857F22"/>
    <w:rsid w:val="0086328B"/>
    <w:rsid w:val="008667DF"/>
    <w:rsid w:val="00872ABD"/>
    <w:rsid w:val="008733F4"/>
    <w:rsid w:val="0088097C"/>
    <w:rsid w:val="0089076F"/>
    <w:rsid w:val="00892029"/>
    <w:rsid w:val="00896132"/>
    <w:rsid w:val="00896337"/>
    <w:rsid w:val="00897E1A"/>
    <w:rsid w:val="008A31F3"/>
    <w:rsid w:val="008A503C"/>
    <w:rsid w:val="008A7226"/>
    <w:rsid w:val="008A7535"/>
    <w:rsid w:val="008B18FE"/>
    <w:rsid w:val="008B24BD"/>
    <w:rsid w:val="008B7644"/>
    <w:rsid w:val="008C04A6"/>
    <w:rsid w:val="008C258D"/>
    <w:rsid w:val="008C3E16"/>
    <w:rsid w:val="008C5CA6"/>
    <w:rsid w:val="008D6F8B"/>
    <w:rsid w:val="008E027E"/>
    <w:rsid w:val="008E5248"/>
    <w:rsid w:val="008F5699"/>
    <w:rsid w:val="008F735C"/>
    <w:rsid w:val="00900255"/>
    <w:rsid w:val="009009FA"/>
    <w:rsid w:val="00901827"/>
    <w:rsid w:val="00903941"/>
    <w:rsid w:val="00922B2A"/>
    <w:rsid w:val="00923A78"/>
    <w:rsid w:val="00925293"/>
    <w:rsid w:val="00926D79"/>
    <w:rsid w:val="00935379"/>
    <w:rsid w:val="00937223"/>
    <w:rsid w:val="00937720"/>
    <w:rsid w:val="0094149B"/>
    <w:rsid w:val="00950CB4"/>
    <w:rsid w:val="00950DC5"/>
    <w:rsid w:val="009511BF"/>
    <w:rsid w:val="009531DD"/>
    <w:rsid w:val="00955000"/>
    <w:rsid w:val="009559EC"/>
    <w:rsid w:val="00957755"/>
    <w:rsid w:val="0096045A"/>
    <w:rsid w:val="009659DA"/>
    <w:rsid w:val="0097041F"/>
    <w:rsid w:val="009722D8"/>
    <w:rsid w:val="00973EF3"/>
    <w:rsid w:val="00975D32"/>
    <w:rsid w:val="009810AD"/>
    <w:rsid w:val="0099032B"/>
    <w:rsid w:val="00991A9D"/>
    <w:rsid w:val="009926E3"/>
    <w:rsid w:val="00993FEC"/>
    <w:rsid w:val="00997064"/>
    <w:rsid w:val="009A0DF2"/>
    <w:rsid w:val="009A720D"/>
    <w:rsid w:val="009B46D9"/>
    <w:rsid w:val="009C0D67"/>
    <w:rsid w:val="009C2F86"/>
    <w:rsid w:val="009C7512"/>
    <w:rsid w:val="009E237A"/>
    <w:rsid w:val="009E2F87"/>
    <w:rsid w:val="009E6A41"/>
    <w:rsid w:val="009F0F09"/>
    <w:rsid w:val="009F4483"/>
    <w:rsid w:val="009F471D"/>
    <w:rsid w:val="009F744C"/>
    <w:rsid w:val="00A0111E"/>
    <w:rsid w:val="00A0137A"/>
    <w:rsid w:val="00A02C0C"/>
    <w:rsid w:val="00A054AB"/>
    <w:rsid w:val="00A109A0"/>
    <w:rsid w:val="00A125D1"/>
    <w:rsid w:val="00A13DC7"/>
    <w:rsid w:val="00A157A7"/>
    <w:rsid w:val="00A15D73"/>
    <w:rsid w:val="00A239AD"/>
    <w:rsid w:val="00A23C7F"/>
    <w:rsid w:val="00A24CC0"/>
    <w:rsid w:val="00A31FC0"/>
    <w:rsid w:val="00A32C2A"/>
    <w:rsid w:val="00A33B5F"/>
    <w:rsid w:val="00A405F2"/>
    <w:rsid w:val="00A40788"/>
    <w:rsid w:val="00A44CF1"/>
    <w:rsid w:val="00A50514"/>
    <w:rsid w:val="00A540FE"/>
    <w:rsid w:val="00A57C75"/>
    <w:rsid w:val="00A6213D"/>
    <w:rsid w:val="00A626CE"/>
    <w:rsid w:val="00A66C11"/>
    <w:rsid w:val="00A76BFD"/>
    <w:rsid w:val="00A76D98"/>
    <w:rsid w:val="00A77F44"/>
    <w:rsid w:val="00A80F1C"/>
    <w:rsid w:val="00A82978"/>
    <w:rsid w:val="00A85796"/>
    <w:rsid w:val="00A95631"/>
    <w:rsid w:val="00A9745E"/>
    <w:rsid w:val="00AA29C9"/>
    <w:rsid w:val="00AA7760"/>
    <w:rsid w:val="00AA7976"/>
    <w:rsid w:val="00AB0B21"/>
    <w:rsid w:val="00AB5804"/>
    <w:rsid w:val="00AB6391"/>
    <w:rsid w:val="00AC52CF"/>
    <w:rsid w:val="00AC7160"/>
    <w:rsid w:val="00AD2DC7"/>
    <w:rsid w:val="00AE48A1"/>
    <w:rsid w:val="00AF2DFD"/>
    <w:rsid w:val="00AF3F49"/>
    <w:rsid w:val="00AF531C"/>
    <w:rsid w:val="00B124A8"/>
    <w:rsid w:val="00B12E84"/>
    <w:rsid w:val="00B138A9"/>
    <w:rsid w:val="00B140BC"/>
    <w:rsid w:val="00B15582"/>
    <w:rsid w:val="00B1688E"/>
    <w:rsid w:val="00B17588"/>
    <w:rsid w:val="00B178DF"/>
    <w:rsid w:val="00B26F04"/>
    <w:rsid w:val="00B27BAD"/>
    <w:rsid w:val="00B362BD"/>
    <w:rsid w:val="00B376E2"/>
    <w:rsid w:val="00B404A7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646DC"/>
    <w:rsid w:val="00B65254"/>
    <w:rsid w:val="00B70927"/>
    <w:rsid w:val="00B73A3F"/>
    <w:rsid w:val="00B74B04"/>
    <w:rsid w:val="00B83821"/>
    <w:rsid w:val="00B873A3"/>
    <w:rsid w:val="00B93055"/>
    <w:rsid w:val="00B93766"/>
    <w:rsid w:val="00B94464"/>
    <w:rsid w:val="00B94548"/>
    <w:rsid w:val="00B94565"/>
    <w:rsid w:val="00B96AD1"/>
    <w:rsid w:val="00BA18E7"/>
    <w:rsid w:val="00BA4C56"/>
    <w:rsid w:val="00BA5EE8"/>
    <w:rsid w:val="00BA797A"/>
    <w:rsid w:val="00BB1436"/>
    <w:rsid w:val="00BB3625"/>
    <w:rsid w:val="00BB7BCA"/>
    <w:rsid w:val="00BC55F2"/>
    <w:rsid w:val="00BD6749"/>
    <w:rsid w:val="00BD767B"/>
    <w:rsid w:val="00BE1C45"/>
    <w:rsid w:val="00BE40E9"/>
    <w:rsid w:val="00BE5E96"/>
    <w:rsid w:val="00BE7663"/>
    <w:rsid w:val="00C01787"/>
    <w:rsid w:val="00C024D7"/>
    <w:rsid w:val="00C03AC5"/>
    <w:rsid w:val="00C04B2B"/>
    <w:rsid w:val="00C05E43"/>
    <w:rsid w:val="00C10C6D"/>
    <w:rsid w:val="00C13CD0"/>
    <w:rsid w:val="00C17B52"/>
    <w:rsid w:val="00C23146"/>
    <w:rsid w:val="00C303A9"/>
    <w:rsid w:val="00C30510"/>
    <w:rsid w:val="00C34C51"/>
    <w:rsid w:val="00C40F97"/>
    <w:rsid w:val="00C448B1"/>
    <w:rsid w:val="00C45425"/>
    <w:rsid w:val="00C54C2B"/>
    <w:rsid w:val="00C56E6C"/>
    <w:rsid w:val="00C641C2"/>
    <w:rsid w:val="00C64545"/>
    <w:rsid w:val="00C72B7E"/>
    <w:rsid w:val="00C75BEE"/>
    <w:rsid w:val="00C77C65"/>
    <w:rsid w:val="00C80DE2"/>
    <w:rsid w:val="00C8196A"/>
    <w:rsid w:val="00C81FD7"/>
    <w:rsid w:val="00C85284"/>
    <w:rsid w:val="00C86AE9"/>
    <w:rsid w:val="00C9117B"/>
    <w:rsid w:val="00C915CE"/>
    <w:rsid w:val="00C937C2"/>
    <w:rsid w:val="00C93B8A"/>
    <w:rsid w:val="00C95FF3"/>
    <w:rsid w:val="00C9767B"/>
    <w:rsid w:val="00C97B2A"/>
    <w:rsid w:val="00CA1A64"/>
    <w:rsid w:val="00CC1331"/>
    <w:rsid w:val="00CC2ED6"/>
    <w:rsid w:val="00CC568F"/>
    <w:rsid w:val="00CC60F3"/>
    <w:rsid w:val="00CD0AFF"/>
    <w:rsid w:val="00CE1980"/>
    <w:rsid w:val="00CE71EE"/>
    <w:rsid w:val="00CF18A4"/>
    <w:rsid w:val="00CF454D"/>
    <w:rsid w:val="00CF6B1F"/>
    <w:rsid w:val="00CF75F6"/>
    <w:rsid w:val="00D050E2"/>
    <w:rsid w:val="00D078FC"/>
    <w:rsid w:val="00D0795A"/>
    <w:rsid w:val="00D144E2"/>
    <w:rsid w:val="00D14E69"/>
    <w:rsid w:val="00D15F7E"/>
    <w:rsid w:val="00D16C9F"/>
    <w:rsid w:val="00D2671A"/>
    <w:rsid w:val="00D332CA"/>
    <w:rsid w:val="00D35C7D"/>
    <w:rsid w:val="00D4269B"/>
    <w:rsid w:val="00D529F8"/>
    <w:rsid w:val="00D55AAC"/>
    <w:rsid w:val="00D625BC"/>
    <w:rsid w:val="00D65C0E"/>
    <w:rsid w:val="00D6655C"/>
    <w:rsid w:val="00D7021E"/>
    <w:rsid w:val="00D71DC6"/>
    <w:rsid w:val="00D73AE0"/>
    <w:rsid w:val="00D76315"/>
    <w:rsid w:val="00D770AF"/>
    <w:rsid w:val="00D81DB2"/>
    <w:rsid w:val="00D90B9B"/>
    <w:rsid w:val="00D925E4"/>
    <w:rsid w:val="00DA2EE5"/>
    <w:rsid w:val="00DA4703"/>
    <w:rsid w:val="00DC0E77"/>
    <w:rsid w:val="00DD7913"/>
    <w:rsid w:val="00DF0317"/>
    <w:rsid w:val="00DF177B"/>
    <w:rsid w:val="00DF223A"/>
    <w:rsid w:val="00DF43D1"/>
    <w:rsid w:val="00E00B6B"/>
    <w:rsid w:val="00E015CA"/>
    <w:rsid w:val="00E07EA0"/>
    <w:rsid w:val="00E125E7"/>
    <w:rsid w:val="00E15474"/>
    <w:rsid w:val="00E223EB"/>
    <w:rsid w:val="00E22D33"/>
    <w:rsid w:val="00E406FE"/>
    <w:rsid w:val="00E4240E"/>
    <w:rsid w:val="00E46C9F"/>
    <w:rsid w:val="00E51319"/>
    <w:rsid w:val="00E64DC6"/>
    <w:rsid w:val="00E731E7"/>
    <w:rsid w:val="00E75D82"/>
    <w:rsid w:val="00E761BB"/>
    <w:rsid w:val="00E80D2F"/>
    <w:rsid w:val="00E81997"/>
    <w:rsid w:val="00E90E98"/>
    <w:rsid w:val="00E946E9"/>
    <w:rsid w:val="00E95AE2"/>
    <w:rsid w:val="00E95E0B"/>
    <w:rsid w:val="00EA1AA6"/>
    <w:rsid w:val="00EB6823"/>
    <w:rsid w:val="00EC5CAF"/>
    <w:rsid w:val="00ED0DE4"/>
    <w:rsid w:val="00ED14F8"/>
    <w:rsid w:val="00ED41C5"/>
    <w:rsid w:val="00ED6DC5"/>
    <w:rsid w:val="00EE1770"/>
    <w:rsid w:val="00EE1DCF"/>
    <w:rsid w:val="00EE33A1"/>
    <w:rsid w:val="00EE4126"/>
    <w:rsid w:val="00EE753E"/>
    <w:rsid w:val="00EF3A2D"/>
    <w:rsid w:val="00EF43F0"/>
    <w:rsid w:val="00EF6F4E"/>
    <w:rsid w:val="00F00580"/>
    <w:rsid w:val="00F0293A"/>
    <w:rsid w:val="00F10C3F"/>
    <w:rsid w:val="00F24092"/>
    <w:rsid w:val="00F24FDA"/>
    <w:rsid w:val="00F265A1"/>
    <w:rsid w:val="00F27CEF"/>
    <w:rsid w:val="00F323D9"/>
    <w:rsid w:val="00F35CA0"/>
    <w:rsid w:val="00F36224"/>
    <w:rsid w:val="00F37B4B"/>
    <w:rsid w:val="00F37EC2"/>
    <w:rsid w:val="00F401E8"/>
    <w:rsid w:val="00F4170A"/>
    <w:rsid w:val="00F427B6"/>
    <w:rsid w:val="00F50F6B"/>
    <w:rsid w:val="00F5360D"/>
    <w:rsid w:val="00F56AC5"/>
    <w:rsid w:val="00F579E3"/>
    <w:rsid w:val="00F637B6"/>
    <w:rsid w:val="00F66ACE"/>
    <w:rsid w:val="00F7372F"/>
    <w:rsid w:val="00F737B5"/>
    <w:rsid w:val="00F74101"/>
    <w:rsid w:val="00F74C17"/>
    <w:rsid w:val="00F93DD2"/>
    <w:rsid w:val="00FA15C8"/>
    <w:rsid w:val="00FA3856"/>
    <w:rsid w:val="00FA610D"/>
    <w:rsid w:val="00FA64B2"/>
    <w:rsid w:val="00FC1603"/>
    <w:rsid w:val="00FC21B5"/>
    <w:rsid w:val="00FC3E74"/>
    <w:rsid w:val="00FC542B"/>
    <w:rsid w:val="00FC62E1"/>
    <w:rsid w:val="00FD2B09"/>
    <w:rsid w:val="00FE348C"/>
    <w:rsid w:val="00FE376D"/>
    <w:rsid w:val="00FE5BE9"/>
    <w:rsid w:val="00FF0365"/>
    <w:rsid w:val="00FF4DAD"/>
    <w:rsid w:val="00FF54AA"/>
    <w:rsid w:val="00FF5985"/>
    <w:rsid w:val="00FF5BBA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FC456A8"/>
  <w15:docId w15:val="{8C6D3ABF-134F-42A7-80E6-2C76A7E022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Заголовок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ED0DE4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styleId="affff1">
    <w:name w:val="Unresolved Mention"/>
    <w:basedOn w:val="a2"/>
    <w:uiPriority w:val="99"/>
    <w:semiHidden/>
    <w:unhideWhenUsed/>
    <w:rsid w:val="00BE5E96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5"/>
    <w:uiPriority w:val="59"/>
    <w:rsid w:val="002A7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si.rosminzdrav.ru/" TargetMode="External"/><Relationship Id="rId13" Type="http://schemas.openxmlformats.org/officeDocument/2006/relationships/hyperlink" Target="http://nr.egisz.rosminzdrav.ru/" TargetMode="External"/><Relationship Id="rId18" Type="http://schemas.openxmlformats.org/officeDocument/2006/relationships/image" Target="media/image5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4.png"/><Relationship Id="rId25" Type="http://schemas.openxmlformats.org/officeDocument/2006/relationships/hyperlink" Target="http://portal.egisz.rosminzdrav.ru/materials/425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nr.egisz.rosminzdrav.ru/" TargetMode="External"/><Relationship Id="rId20" Type="http://schemas.openxmlformats.org/officeDocument/2006/relationships/hyperlink" Target="http://nr.egisz.rosminzdrav.ru/" TargetMode="External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gosuslugi.ru/help/faq/c-1/1" TargetMode="External"/><Relationship Id="rId24" Type="http://schemas.openxmlformats.org/officeDocument/2006/relationships/hyperlink" Target="http://portal.egisz.rosminzdrav.ru/materials/423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mailto:egisz@rt-eu.ru" TargetMode="External"/><Relationship Id="rId28" Type="http://schemas.openxmlformats.org/officeDocument/2006/relationships/package" Target="embeddings/Microsoft_Visio_Drawing.vsdx"/><Relationship Id="rId10" Type="http://schemas.openxmlformats.org/officeDocument/2006/relationships/hyperlink" Target="https://www.gosuslugi.ru/" TargetMode="External"/><Relationship Id="rId19" Type="http://schemas.openxmlformats.org/officeDocument/2006/relationships/hyperlink" Target="mailto:egisz@rt-eu.ru" TargetMode="External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yperlink" Target="http://portal.egisz.rosminzdrav.ru/materials/423" TargetMode="External"/><Relationship Id="rId14" Type="http://schemas.openxmlformats.org/officeDocument/2006/relationships/image" Target="media/image2.png"/><Relationship Id="rId22" Type="http://schemas.openxmlformats.org/officeDocument/2006/relationships/hyperlink" Target="http://nr.egisz.rosminzdrav.ru/" TargetMode="External"/><Relationship Id="rId27" Type="http://schemas.openxmlformats.org/officeDocument/2006/relationships/image" Target="media/image7.emf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BB72718587344B8093C1B0A4AD02EFD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F7D7E9D-C362-480C-85A0-0B3AF5CB3F6D}"/>
      </w:docPartPr>
      <w:docPartBody>
        <w:p w:rsidR="005616D5" w:rsidRDefault="00721651" w:rsidP="00721651">
          <w:pPr>
            <w:pStyle w:val="BB72718587344B8093C1B0A4AD02EFDA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0B151B2D30C84DEF9279CAA21594EE2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C749ADA-F655-441F-8523-7994E926863C}"/>
      </w:docPartPr>
      <w:docPartBody>
        <w:p w:rsidR="005702BF" w:rsidRDefault="00467767" w:rsidP="00467767">
          <w:pPr>
            <w:pStyle w:val="0B151B2D30C84DEF9279CAA21594EE20"/>
          </w:pPr>
          <w:r w:rsidRPr="007709E6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76A4"/>
    <w:rsid w:val="00057580"/>
    <w:rsid w:val="00062577"/>
    <w:rsid w:val="000B0E05"/>
    <w:rsid w:val="000E4C57"/>
    <w:rsid w:val="001A674D"/>
    <w:rsid w:val="0039260A"/>
    <w:rsid w:val="004039CC"/>
    <w:rsid w:val="00427624"/>
    <w:rsid w:val="00467767"/>
    <w:rsid w:val="004B2473"/>
    <w:rsid w:val="005616D5"/>
    <w:rsid w:val="005702BF"/>
    <w:rsid w:val="0060662E"/>
    <w:rsid w:val="00721651"/>
    <w:rsid w:val="008D6AB5"/>
    <w:rsid w:val="009245BB"/>
    <w:rsid w:val="00975D64"/>
    <w:rsid w:val="00A3490B"/>
    <w:rsid w:val="00A629E9"/>
    <w:rsid w:val="00A74B5C"/>
    <w:rsid w:val="00A87B1E"/>
    <w:rsid w:val="00B868DA"/>
    <w:rsid w:val="00EB54F9"/>
    <w:rsid w:val="00EE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FF5257-B62D-49BB-A494-CAA5F63D12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3076</Words>
  <Characters>17535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львина Низамеева</dc:creator>
  <cp:keywords/>
  <dc:description/>
  <cp:lastModifiedBy>Казакова Ольга Владимировна</cp:lastModifiedBy>
  <cp:revision>3</cp:revision>
  <dcterms:created xsi:type="dcterms:W3CDTF">2021-09-30T09:53:00Z</dcterms:created>
  <dcterms:modified xsi:type="dcterms:W3CDTF">2021-09-30T11:39:00Z</dcterms:modified>
</cp:coreProperties>
</file>